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1F92C3" w14:textId="77777777" w:rsidR="00D5407A" w:rsidRPr="006F2F5A" w:rsidRDefault="00D5407A" w:rsidP="00D5407A">
      <w:pPr>
        <w:rPr>
          <w:rFonts w:ascii="Arial" w:hAnsi="Arial" w:cs="Arial"/>
          <w:b/>
          <w:sz w:val="24"/>
          <w:szCs w:val="24"/>
          <w:lang w:val="en-US" w:eastAsia="es-ES"/>
        </w:rPr>
      </w:pPr>
    </w:p>
    <w:p w14:paraId="67DB4B19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2DCDBD1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DE9C3AE" w14:textId="2AE6B0EC" w:rsidR="00683F66" w:rsidRPr="001F3F9E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9951D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1F3F9E">
        <w:rPr>
          <w:rFonts w:ascii="Arial" w:hAnsi="Arial" w:cs="Arial"/>
          <w:b/>
          <w:sz w:val="24"/>
          <w:szCs w:val="24"/>
          <w:lang w:eastAsia="es-ES"/>
        </w:rPr>
        <w:t xml:space="preserve">Automatizar el proceso de asignación de título de autorización. </w:t>
      </w:r>
    </w:p>
    <w:p w14:paraId="1C04D37D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4B751226" w14:textId="4BD05717" w:rsidR="00BB456B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087407F5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597EA9" w:rsidRPr="00620C45" w14:paraId="0054394D" w14:textId="77777777" w:rsidTr="00347A43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6C7E82AE" w14:textId="77777777" w:rsidR="00597EA9" w:rsidRPr="00620C45" w:rsidRDefault="00597EA9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4C683609" w14:textId="77777777" w:rsidR="00597EA9" w:rsidRPr="00620C45" w:rsidRDefault="00597EA9" w:rsidP="00347A43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54EDD59A" w14:textId="77777777" w:rsidR="00597EA9" w:rsidRPr="00620C45" w:rsidRDefault="00597EA9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286916" w14:textId="77777777" w:rsidR="00597EA9" w:rsidRPr="00620C45" w:rsidRDefault="00597EA9" w:rsidP="00347A43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597EA9" w:rsidRPr="00620C45" w14:paraId="0B75EB1A" w14:textId="77777777" w:rsidTr="00347A43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3A26FD50" w14:textId="77777777" w:rsidR="00597EA9" w:rsidRPr="00620C45" w:rsidRDefault="00597EA9" w:rsidP="00347A43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04D0C4B4" w14:textId="77777777" w:rsidR="00597EA9" w:rsidRPr="00620C45" w:rsidRDefault="00597EA9" w:rsidP="00347A43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5816D8B3" w14:textId="77777777" w:rsidR="00597EA9" w:rsidRPr="00620C45" w:rsidRDefault="00597EA9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14:paraId="7F84246A" w14:textId="77777777" w:rsidR="00597EA9" w:rsidRPr="00620C45" w:rsidRDefault="00597EA9" w:rsidP="00347A43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597EA9" w14:paraId="2A888100" w14:textId="77777777" w:rsidTr="00347A43">
        <w:trPr>
          <w:cantSplit/>
        </w:trPr>
        <w:tc>
          <w:tcPr>
            <w:tcW w:w="1074" w:type="dxa"/>
            <w:vAlign w:val="center"/>
          </w:tcPr>
          <w:p w14:paraId="45C8E9D6" w14:textId="77777777" w:rsidR="00597EA9" w:rsidRPr="00AB3180" w:rsidRDefault="00597EA9" w:rsidP="00347A43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47BF82B8" w14:textId="77777777" w:rsidR="00597EA9" w:rsidRPr="00AB3180" w:rsidRDefault="00597EA9" w:rsidP="00347A43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906ADBB" w14:textId="77777777" w:rsidR="00597EA9" w:rsidRDefault="00597EA9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30438D17" w14:textId="77777777" w:rsidR="00597EA9" w:rsidRPr="00526A37" w:rsidRDefault="00597EA9" w:rsidP="00347A43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418592D6" w14:textId="77777777" w:rsidR="0071734E" w:rsidRDefault="0071734E" w:rsidP="0071734E"/>
    <w:p w14:paraId="2375D5FE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bookmarkStart w:id="1" w:name="_GoBack"/>
    <w:bookmarkEnd w:id="1"/>
    <w:p w14:paraId="19CEEAEF" w14:textId="760366C3" w:rsidR="006709EB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21431280" w:history="1">
        <w:r w:rsidR="006709EB" w:rsidRPr="003D4720">
          <w:rPr>
            <w:rStyle w:val="Hipervnculo"/>
            <w:caps/>
            <w:noProof/>
          </w:rPr>
          <w:t>Nombre del caso de uso</w:t>
        </w:r>
        <w:r w:rsidR="006709EB">
          <w:rPr>
            <w:noProof/>
            <w:webHidden/>
          </w:rPr>
          <w:tab/>
        </w:r>
        <w:r w:rsidR="006709EB">
          <w:rPr>
            <w:noProof/>
            <w:webHidden/>
          </w:rPr>
          <w:fldChar w:fldCharType="begin"/>
        </w:r>
        <w:r w:rsidR="006709EB">
          <w:rPr>
            <w:noProof/>
            <w:webHidden/>
          </w:rPr>
          <w:instrText xml:space="preserve"> PAGEREF _Toc21431280 \h </w:instrText>
        </w:r>
        <w:r w:rsidR="006709EB">
          <w:rPr>
            <w:noProof/>
            <w:webHidden/>
          </w:rPr>
        </w:r>
        <w:r w:rsidR="006709EB">
          <w:rPr>
            <w:noProof/>
            <w:webHidden/>
          </w:rPr>
          <w:fldChar w:fldCharType="separate"/>
        </w:r>
        <w:r w:rsidR="006709EB">
          <w:rPr>
            <w:noProof/>
            <w:webHidden/>
          </w:rPr>
          <w:t>2</w:t>
        </w:r>
        <w:r w:rsidR="006709EB">
          <w:rPr>
            <w:noProof/>
            <w:webHidden/>
          </w:rPr>
          <w:fldChar w:fldCharType="end"/>
        </w:r>
      </w:hyperlink>
    </w:p>
    <w:p w14:paraId="32179463" w14:textId="4F7D30D3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81" w:history="1">
        <w:r w:rsidRPr="003D4720">
          <w:rPr>
            <w:rStyle w:val="Hipervnculo"/>
            <w:noProof/>
            <w:lang w:eastAsia="es-ES"/>
          </w:rPr>
          <w:t>02_934_ECU_Registar_Convocato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DA47155" w14:textId="3D0E66DD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82" w:history="1">
        <w:r w:rsidRPr="003D4720">
          <w:rPr>
            <w:rStyle w:val="Hipervnculo"/>
            <w:noProof/>
            <w:lang w:val="es-ES"/>
          </w:rPr>
          <w:t xml:space="preserve">1. </w:t>
        </w:r>
        <w:r w:rsidRPr="003D4720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89C9BC7" w14:textId="37433F16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83" w:history="1">
        <w:r w:rsidRPr="003D4720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B10E939" w14:textId="77E81274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84" w:history="1">
        <w:r w:rsidRPr="003D4720">
          <w:rPr>
            <w:rStyle w:val="Hipervnculo"/>
            <w:noProof/>
            <w:lang w:val="es-ES"/>
          </w:rPr>
          <w:t xml:space="preserve">3. </w:t>
        </w:r>
        <w:r w:rsidRPr="003D4720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2D017F0" w14:textId="2AB5B8A1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85" w:history="1">
        <w:r w:rsidRPr="003D4720">
          <w:rPr>
            <w:rStyle w:val="Hipervnculo"/>
            <w:noProof/>
            <w:lang w:val="es-ES"/>
          </w:rPr>
          <w:t xml:space="preserve">4. </w:t>
        </w:r>
        <w:r w:rsidRPr="003D4720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432F8C8" w14:textId="1F6596F7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86" w:history="1">
        <w:r w:rsidRPr="003D4720">
          <w:rPr>
            <w:rStyle w:val="Hipervnculo"/>
            <w:noProof/>
            <w:lang w:val="es-ES"/>
          </w:rPr>
          <w:t xml:space="preserve">5. </w:t>
        </w:r>
        <w:r w:rsidRPr="003D4720">
          <w:rPr>
            <w:rStyle w:val="Hipervnculo"/>
            <w:noProof/>
          </w:rPr>
          <w:t>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27EB2AD" w14:textId="5E142AA4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87" w:history="1">
        <w:r w:rsidRPr="003D4720">
          <w:rPr>
            <w:rStyle w:val="Hipervnculo"/>
            <w:noProof/>
            <w:lang w:val="es-ES"/>
          </w:rPr>
          <w:t xml:space="preserve">6. Flujo </w:t>
        </w:r>
        <w:r w:rsidRPr="003D4720">
          <w:rPr>
            <w:rStyle w:val="Hipervnculo"/>
            <w:noProof/>
          </w:rPr>
          <w:t>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1997326" w14:textId="6DA4AF35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88" w:history="1">
        <w:r w:rsidRPr="003D4720">
          <w:rPr>
            <w:rStyle w:val="Hipervnculo"/>
            <w:noProof/>
            <w:lang w:val="es-ES"/>
          </w:rPr>
          <w:t xml:space="preserve">7. Flujos </w:t>
        </w:r>
        <w:r w:rsidRPr="003D4720">
          <w:rPr>
            <w:rStyle w:val="Hipervnculo"/>
            <w:noProof/>
          </w:rPr>
          <w:t>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6E3615E" w14:textId="679BE272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89" w:history="1">
        <w:r w:rsidRPr="003D4720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C1B2C2A" w14:textId="4A8039B3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90" w:history="1">
        <w:r w:rsidRPr="003D4720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97A1901" w14:textId="5584A458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91" w:history="1">
        <w:r w:rsidRPr="003D4720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C1E1BB8" w14:textId="6F389E8C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92" w:history="1">
        <w:r w:rsidRPr="003D4720">
          <w:rPr>
            <w:rStyle w:val="Hipervnculo"/>
            <w:noProof/>
            <w:lang w:val="es-ES"/>
          </w:rPr>
          <w:t xml:space="preserve">11. Diagrama de </w:t>
        </w:r>
        <w:r w:rsidRPr="003D4720">
          <w:rPr>
            <w:rStyle w:val="Hipervnculo"/>
            <w:noProof/>
          </w:rPr>
          <w:t>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A1A524F" w14:textId="7C2A2C8E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93" w:history="1">
        <w:r w:rsidRPr="003D4720">
          <w:rPr>
            <w:rStyle w:val="Hipervnculo"/>
            <w:noProof/>
            <w:lang w:val="es-ES"/>
          </w:rPr>
          <w:t xml:space="preserve">12. Diagrama de </w:t>
        </w:r>
        <w:r w:rsidRPr="003D4720">
          <w:rPr>
            <w:rStyle w:val="Hipervnculo"/>
            <w:noProof/>
          </w:rPr>
          <w:t>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ED49344" w14:textId="1AEF7D9D" w:rsidR="006709EB" w:rsidRDefault="006709E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94" w:history="1">
        <w:r w:rsidRPr="003D4720">
          <w:rPr>
            <w:rStyle w:val="Hipervnculo"/>
            <w:noProof/>
            <w:lang w:val="es-ES"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D79E053" w14:textId="1E5ABB44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6B2F906A" w14:textId="77777777" w:rsidR="00C11B7E" w:rsidRDefault="006D79FB" w:rsidP="00BE6A06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2" w:name="_Toc21431280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237045E5" w14:textId="45C68029" w:rsidR="001E33B1" w:rsidRPr="00C11B7E" w:rsidRDefault="002E0600" w:rsidP="00BE6A06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3" w:name="_Toc21431281"/>
      <w:r>
        <w:rPr>
          <w:b w:val="0"/>
          <w:sz w:val="24"/>
          <w:szCs w:val="24"/>
          <w:lang w:eastAsia="es-ES"/>
        </w:rPr>
        <w:t>02_934_ECU_R</w:t>
      </w:r>
      <w:r w:rsidR="00A51593">
        <w:rPr>
          <w:b w:val="0"/>
          <w:sz w:val="24"/>
          <w:szCs w:val="24"/>
          <w:lang w:eastAsia="es-ES"/>
        </w:rPr>
        <w:t>egistar_</w:t>
      </w:r>
      <w:r w:rsidR="00D443E2" w:rsidRPr="00BE6A06">
        <w:rPr>
          <w:b w:val="0"/>
          <w:sz w:val="24"/>
          <w:szCs w:val="24"/>
          <w:lang w:eastAsia="es-ES"/>
        </w:rPr>
        <w:t>Convocatoria</w:t>
      </w:r>
      <w:bookmarkEnd w:id="3"/>
    </w:p>
    <w:p w14:paraId="25362A46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72838F11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A008F3B" w14:textId="47962155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4" w:name="_Toc21431282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4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75B88B4D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DB26D9" w14:textId="77777777" w:rsidR="006D79FB" w:rsidRPr="00EF08EC" w:rsidRDefault="006D79FB" w:rsidP="001D47E0">
            <w:pPr>
              <w:jc w:val="both"/>
              <w:rPr>
                <w:rFonts w:ascii="Arial" w:hAnsi="Arial" w:cs="Arial"/>
                <w:i/>
                <w:color w:val="0000FF"/>
              </w:rPr>
            </w:pPr>
          </w:p>
          <w:p w14:paraId="1027B40A" w14:textId="502EC7C6" w:rsidR="00393A99" w:rsidRPr="00393A99" w:rsidRDefault="00393A99" w:rsidP="001D47E0">
            <w:pPr>
              <w:jc w:val="both"/>
              <w:rPr>
                <w:rFonts w:ascii="Arial" w:hAnsi="Arial" w:cs="Arial"/>
              </w:rPr>
            </w:pPr>
            <w:r w:rsidRPr="00393A99">
              <w:rPr>
                <w:rFonts w:ascii="Arial" w:hAnsi="Arial" w:cs="Arial"/>
              </w:rPr>
              <w:t xml:space="preserve">El objetivo de este caso de uso es permitir al actor </w:t>
            </w:r>
            <w:r w:rsidR="001D47E0">
              <w:rPr>
                <w:rFonts w:ascii="Arial" w:hAnsi="Arial" w:cs="Arial"/>
              </w:rPr>
              <w:t>Administrador, S</w:t>
            </w:r>
            <w:r w:rsidRPr="00393A99">
              <w:rPr>
                <w:rFonts w:ascii="Arial" w:hAnsi="Arial" w:cs="Arial"/>
              </w:rPr>
              <w:t>ub</w:t>
            </w:r>
            <w:r w:rsidR="006A28AB">
              <w:rPr>
                <w:rFonts w:ascii="Arial" w:hAnsi="Arial" w:cs="Arial"/>
              </w:rPr>
              <w:t>a</w:t>
            </w:r>
            <w:r w:rsidR="001D47E0">
              <w:rPr>
                <w:rFonts w:ascii="Arial" w:hAnsi="Arial" w:cs="Arial"/>
              </w:rPr>
              <w:t>dministrador o Jefe de D</w:t>
            </w:r>
            <w:r w:rsidRPr="00393A99">
              <w:rPr>
                <w:rFonts w:ascii="Arial" w:hAnsi="Arial" w:cs="Arial"/>
              </w:rPr>
              <w:t xml:space="preserve">epartamento realizar el alta de la convocatoria con los servicios correspondientes. </w:t>
            </w:r>
          </w:p>
          <w:p w14:paraId="6B1DEA75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A62450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3C51277" w14:textId="65898960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5" w:name="_Toc21431283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EF08EC" w14:paraId="7302724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7002485" w14:textId="77777777" w:rsidR="000C705D" w:rsidRDefault="000C705D" w:rsidP="000C705D">
            <w:pPr>
              <w:jc w:val="center"/>
              <w:rPr>
                <w:rFonts w:ascii="Arial" w:hAnsi="Arial" w:cs="Arial"/>
                <w:i/>
                <w:color w:val="0000FF"/>
              </w:rPr>
            </w:pPr>
          </w:p>
          <w:p w14:paraId="4B85D4AA" w14:textId="77777777" w:rsidR="000C705D" w:rsidRDefault="000C705D" w:rsidP="000C705D">
            <w:pPr>
              <w:jc w:val="center"/>
              <w:rPr>
                <w:rFonts w:ascii="Arial" w:hAnsi="Arial" w:cs="Arial"/>
                <w:i/>
                <w:color w:val="0000FF"/>
              </w:rPr>
            </w:pPr>
          </w:p>
          <w:p w14:paraId="683C4922" w14:textId="1CC77598" w:rsidR="00231437" w:rsidRPr="00EF08EC" w:rsidRDefault="00474B2C" w:rsidP="000C705D">
            <w:pPr>
              <w:jc w:val="center"/>
              <w:rPr>
                <w:rFonts w:ascii="Arial" w:hAnsi="Arial" w:cs="Arial"/>
                <w:i/>
                <w:color w:val="0000FF"/>
              </w:rPr>
            </w:pPr>
            <w:r>
              <w:object w:dxaOrig="15090" w:dyaOrig="7275" w14:anchorId="233465B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0.75pt;height:218.5pt" o:ole="">
                  <v:imagedata r:id="rId7" o:title=""/>
                </v:shape>
                <o:OLEObject Type="Embed" ProgID="Visio.Drawing.15" ShapeID="_x0000_i1025" DrawAspect="Content" ObjectID="_1632044012" r:id="rId8"/>
              </w:object>
            </w:r>
          </w:p>
          <w:p w14:paraId="7B75D893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09B26BF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3FE68613" w14:textId="7D3B4B6D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6" w:name="_Toc21431284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6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2906CD6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B574BC" w:rsidRPr="005F5F6A" w14:paraId="798F61E8" w14:textId="77777777" w:rsidTr="00B33E48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BC7AB2A" w14:textId="77777777" w:rsidR="00B574BC" w:rsidRPr="005F5F6A" w:rsidRDefault="00B574BC" w:rsidP="00B574BC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5FE5854" w14:textId="77777777" w:rsidR="00B574BC" w:rsidRPr="005F5F6A" w:rsidRDefault="00B574BC" w:rsidP="00B574BC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B233F3" w:rsidRPr="005F5F6A" w14:paraId="6ADF6BF0" w14:textId="77777777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CAC07DB" w14:textId="77777777" w:rsidR="00B233F3" w:rsidRPr="005F5F6A" w:rsidRDefault="00B233F3" w:rsidP="00B233F3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EB618BA" w14:textId="5FDE10B3" w:rsidR="00B233F3" w:rsidRPr="005F5F6A" w:rsidRDefault="00B233F3" w:rsidP="00B233F3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B233F3" w:rsidRPr="005F5F6A" w14:paraId="71EF7BB8" w14:textId="77777777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83CC443" w14:textId="77777777" w:rsidR="00B233F3" w:rsidRPr="005F5F6A" w:rsidRDefault="00B233F3" w:rsidP="00B233F3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E41EB5F" w14:textId="06A87B87" w:rsidR="00B233F3" w:rsidRPr="005F48A4" w:rsidRDefault="00B233F3" w:rsidP="00B233F3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B233F3" w:rsidRPr="005F5F6A" w14:paraId="2D105777" w14:textId="77777777" w:rsidTr="00B33E48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B6A2461" w14:textId="77777777" w:rsidR="00B233F3" w:rsidRPr="005F5F6A" w:rsidRDefault="00B233F3" w:rsidP="00B233F3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2024B53" w14:textId="3A2418C4" w:rsidR="00B233F3" w:rsidRPr="005F5F6A" w:rsidRDefault="00B233F3" w:rsidP="00B233F3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14:paraId="2552D3A8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A14CD6B" w14:textId="77777777" w:rsidR="00CC7A2A" w:rsidRDefault="00CC7A2A" w:rsidP="00B733D1">
            <w:pPr>
              <w:rPr>
                <w:rFonts w:ascii="Arial" w:hAnsi="Arial" w:cs="Arial"/>
              </w:rPr>
            </w:pPr>
          </w:p>
          <w:p w14:paraId="0B17C5BE" w14:textId="77777777" w:rsidR="00B233F3" w:rsidRDefault="00B233F3" w:rsidP="00B733D1">
            <w:pPr>
              <w:rPr>
                <w:rFonts w:ascii="Arial" w:hAnsi="Arial" w:cs="Arial"/>
              </w:rPr>
            </w:pPr>
          </w:p>
          <w:p w14:paraId="2C7BEB83" w14:textId="7BA1D93C" w:rsidR="00B233F3" w:rsidRPr="00EF08EC" w:rsidRDefault="00B233F3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45AF4A44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5025624" w14:textId="66C9A236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7" w:name="_Toc21431285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7"/>
          </w:p>
        </w:tc>
      </w:tr>
      <w:tr w:rsidR="006D79FB" w:rsidRPr="00EF08EC" w14:paraId="3A0D12FC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0C0EC77" w14:textId="6060D725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343C824C" w14:textId="713F2FDF" w:rsidR="0001664B" w:rsidRDefault="00F477BF" w:rsidP="00B563C7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usuario </w:t>
            </w:r>
            <w:r w:rsidR="00E171B6">
              <w:rPr>
                <w:rFonts w:ascii="Arial" w:hAnsi="Arial" w:cs="Arial"/>
              </w:rPr>
              <w:t xml:space="preserve">ha ingresado al aplicativo </w:t>
            </w:r>
            <w:r w:rsidR="00BE6A06">
              <w:rPr>
                <w:rFonts w:ascii="Arial" w:hAnsi="Arial" w:cs="Arial"/>
              </w:rPr>
              <w:t xml:space="preserve">TAF </w:t>
            </w:r>
            <w:r w:rsidR="00F4626B">
              <w:rPr>
                <w:rFonts w:ascii="Arial" w:hAnsi="Arial" w:cs="Arial"/>
              </w:rPr>
              <w:t>con</w:t>
            </w:r>
            <w:r w:rsidR="00BE6A06">
              <w:rPr>
                <w:rFonts w:ascii="Arial" w:hAnsi="Arial" w:cs="Arial"/>
              </w:rPr>
              <w:t xml:space="preserve"> su</w:t>
            </w:r>
            <w:r w:rsidR="00F4626B">
              <w:rPr>
                <w:rFonts w:ascii="Arial" w:hAnsi="Arial" w:cs="Arial"/>
              </w:rPr>
              <w:t xml:space="preserve"> </w:t>
            </w:r>
            <w:r w:rsidR="00B233F3">
              <w:rPr>
                <w:rFonts w:ascii="Arial" w:hAnsi="Arial" w:cs="Arial"/>
              </w:rPr>
              <w:t>e.f</w:t>
            </w:r>
            <w:r w:rsidR="00CF0772">
              <w:rPr>
                <w:rFonts w:ascii="Arial" w:hAnsi="Arial" w:cs="Arial"/>
              </w:rPr>
              <w:t>irma</w:t>
            </w:r>
            <w:r w:rsidR="0001664B">
              <w:rPr>
                <w:rFonts w:ascii="Arial" w:hAnsi="Arial" w:cs="Arial"/>
              </w:rPr>
              <w:t>.</w:t>
            </w:r>
          </w:p>
          <w:p w14:paraId="71A5A561" w14:textId="733BC6CC" w:rsidR="00211384" w:rsidRDefault="00211384" w:rsidP="00211384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eles de acceso a la información</w:t>
            </w:r>
            <w:r w:rsidR="00B233F3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</w:t>
            </w:r>
          </w:p>
          <w:p w14:paraId="51ABA177" w14:textId="3A20079F" w:rsidR="00276246" w:rsidRDefault="00276246" w:rsidP="00B563C7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ha registrado servicios requeridos</w:t>
            </w:r>
            <w:r w:rsidR="00B233F3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</w:t>
            </w:r>
          </w:p>
          <w:p w14:paraId="1386EBB4" w14:textId="556FF050" w:rsidR="006D79FB" w:rsidRPr="00007D7A" w:rsidRDefault="006D79FB" w:rsidP="00007D7A">
            <w:pPr>
              <w:ind w:left="360"/>
              <w:rPr>
                <w:rFonts w:ascii="Arial" w:hAnsi="Arial" w:cs="Arial"/>
              </w:rPr>
            </w:pPr>
          </w:p>
        </w:tc>
      </w:tr>
      <w:tr w:rsidR="006D79FB" w:rsidRPr="00EF08EC" w14:paraId="28990FC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29E2909" w14:textId="7E2A84FF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8" w:name="_Toc21431286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FFAA34" w14:textId="403D33AE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7B7FB441" w14:textId="77777777" w:rsidTr="007E7179">
        <w:trPr>
          <w:hidden w:val="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14:paraId="7CFDCDA3" w14:textId="742B99C6" w:rsidR="009E6F3C" w:rsidRPr="004F5FE0" w:rsidRDefault="008009B5" w:rsidP="00B563C7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</w:t>
            </w:r>
            <w:r w:rsidR="006D68A2">
              <w:rPr>
                <w:rFonts w:ascii="Arial" w:hAnsi="Arial" w:cs="Arial"/>
                <w:i w:val="0"/>
                <w:vanish w:val="0"/>
                <w:color w:val="000000" w:themeColor="text1"/>
              </w:rPr>
              <w:t>registró</w:t>
            </w:r>
            <w:r w:rsidR="008F1F2E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una nueva convocatoria</w:t>
            </w:r>
            <w:r w:rsidR="00B233F3">
              <w:rPr>
                <w:rFonts w:ascii="Arial" w:hAnsi="Arial" w:cs="Arial"/>
                <w:i w:val="0"/>
                <w:vanish w:val="0"/>
                <w:color w:val="000000" w:themeColor="text1"/>
              </w:rPr>
              <w:t>.</w:t>
            </w:r>
            <w:r w:rsidR="00393A99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</w:t>
            </w:r>
          </w:p>
          <w:p w14:paraId="2FC6DFAD" w14:textId="77777777" w:rsidR="00220BC3" w:rsidRPr="00EF08EC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5CB68B55" w14:textId="77777777" w:rsidTr="007E717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D331B98" w14:textId="06F47C98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9" w:name="_Toc21431287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9"/>
          </w:p>
        </w:tc>
      </w:tr>
      <w:tr w:rsidR="006D79FB" w:rsidRPr="00EF08EC" w14:paraId="2B0112FD" w14:textId="77777777" w:rsidTr="005D7FEE">
        <w:tc>
          <w:tcPr>
            <w:tcW w:w="8211" w:type="dxa"/>
            <w:shd w:val="clear" w:color="auto" w:fill="auto"/>
          </w:tcPr>
          <w:p w14:paraId="5C6E9797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171"/>
              <w:gridCol w:w="4706"/>
            </w:tblGrid>
            <w:tr w:rsidR="005D28D7" w:rsidRPr="00EF08EC" w14:paraId="6A62A4D6" w14:textId="77777777" w:rsidTr="00D71D4E">
              <w:trPr>
                <w:cantSplit/>
                <w:trHeight w:val="585"/>
              </w:trPr>
              <w:tc>
                <w:tcPr>
                  <w:tcW w:w="3171" w:type="dxa"/>
                </w:tcPr>
                <w:p w14:paraId="19BA5E77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06" w:type="dxa"/>
                </w:tcPr>
                <w:p w14:paraId="1DC6B035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021233" w:rsidRPr="00EF08EC" w14:paraId="4FDFDFB7" w14:textId="77777777" w:rsidTr="00D71D4E">
              <w:trPr>
                <w:cantSplit/>
                <w:trHeight w:val="585"/>
              </w:trPr>
              <w:tc>
                <w:tcPr>
                  <w:tcW w:w="3171" w:type="dxa"/>
                </w:tcPr>
                <w:p w14:paraId="655A9FCC" w14:textId="77777777" w:rsidR="00021233" w:rsidRDefault="00021233" w:rsidP="00021233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  <w:p w14:paraId="60B15130" w14:textId="46AFC7E9" w:rsidR="00021233" w:rsidRPr="00BA0A70" w:rsidRDefault="00021233" w:rsidP="00B563C7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710150">
                    <w:rPr>
                      <w:rFonts w:ascii="Arial" w:hAnsi="Arial" w:cs="Arial"/>
                    </w:rPr>
                    <w:t>El caso de uso inicia cuando el usuario</w:t>
                  </w:r>
                  <w:r w:rsidR="008D25BE" w:rsidRPr="00710150">
                    <w:rPr>
                      <w:rFonts w:ascii="Arial" w:hAnsi="Arial" w:cs="Arial"/>
                    </w:rPr>
                    <w:t xml:space="preserve"> selecciona</w:t>
                  </w:r>
                  <w:r w:rsidR="007C7BD1" w:rsidRPr="00710150">
                    <w:rPr>
                      <w:rFonts w:ascii="Arial" w:hAnsi="Arial" w:cs="Arial"/>
                    </w:rPr>
                    <w:t xml:space="preserve"> la opción</w:t>
                  </w:r>
                  <w:r w:rsidRPr="00710150">
                    <w:rPr>
                      <w:rFonts w:ascii="Arial" w:hAnsi="Arial" w:cs="Arial"/>
                    </w:rPr>
                    <w:t xml:space="preserve"> </w:t>
                  </w:r>
                  <w:r w:rsidR="00FA07C7" w:rsidRPr="00B233F3">
                    <w:rPr>
                      <w:rFonts w:ascii="Arial" w:hAnsi="Arial" w:cs="Arial"/>
                      <w:b/>
                    </w:rPr>
                    <w:t>“</w:t>
                  </w:r>
                  <w:r w:rsidR="00C35032" w:rsidRPr="00710150">
                    <w:rPr>
                      <w:rFonts w:ascii="Arial" w:hAnsi="Arial" w:cs="Arial"/>
                      <w:b/>
                    </w:rPr>
                    <w:t>Convocatoria</w:t>
                  </w:r>
                  <w:r w:rsidR="00FA07C7">
                    <w:rPr>
                      <w:rFonts w:ascii="Arial" w:hAnsi="Arial" w:cs="Arial"/>
                      <w:b/>
                    </w:rPr>
                    <w:t>”</w:t>
                  </w:r>
                  <w:r w:rsidR="00C35032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BA0A70">
                    <w:rPr>
                      <w:rFonts w:ascii="Arial" w:hAnsi="Arial" w:cs="Arial"/>
                    </w:rPr>
                    <w:t>del menú catá</w:t>
                  </w:r>
                  <w:r w:rsidR="00C35032" w:rsidRPr="00BA0A70">
                    <w:rPr>
                      <w:rFonts w:ascii="Arial" w:hAnsi="Arial" w:cs="Arial"/>
                    </w:rPr>
                    <w:t>logo</w:t>
                  </w:r>
                  <w:r w:rsidR="00B233F3">
                    <w:rPr>
                      <w:rFonts w:ascii="Arial" w:hAnsi="Arial" w:cs="Arial"/>
                    </w:rPr>
                    <w:t>.</w:t>
                  </w:r>
                </w:p>
                <w:p w14:paraId="0D8496DA" w14:textId="77777777" w:rsidR="00021233" w:rsidRPr="00114E70" w:rsidRDefault="00021233" w:rsidP="00021233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06" w:type="dxa"/>
                </w:tcPr>
                <w:p w14:paraId="329BD8B3" w14:textId="77777777" w:rsidR="00021233" w:rsidRPr="00021233" w:rsidRDefault="00021233" w:rsidP="0002123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1634F018" w14:textId="3EACB474" w:rsidR="005A47DE" w:rsidRDefault="0086554F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la pantalla</w:t>
                  </w:r>
                  <w:r w:rsidR="00C3503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F5FE0" w:rsidRPr="004F5FE0">
                    <w:rPr>
                      <w:rFonts w:ascii="Arial" w:hAnsi="Arial" w:cs="Arial"/>
                      <w:b/>
                      <w:color w:val="000000"/>
                    </w:rPr>
                    <w:t>“Convocatori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s</w:t>
                  </w:r>
                  <w:r w:rsidR="004F5FE0" w:rsidRPr="004F5FE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>,</w:t>
                  </w:r>
                  <w:r w:rsidR="00B6154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  <w:r w:rsidR="008F232E" w:rsidRPr="0086554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5F0A998" w14:textId="77777777" w:rsidR="00BD1849" w:rsidRDefault="00BD1849" w:rsidP="0027624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BD41737" w14:textId="527ECFA4" w:rsidR="004E4BA1" w:rsidRDefault="004E4BA1" w:rsidP="0027624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vocatorias </w:t>
                  </w:r>
                </w:p>
                <w:p w14:paraId="175E1C50" w14:textId="62F3AD98" w:rsidR="008F232E" w:rsidRPr="002029B3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29B3">
                    <w:rPr>
                      <w:rFonts w:ascii="Arial" w:hAnsi="Arial" w:cs="Arial"/>
                      <w:color w:val="000000"/>
                    </w:rPr>
                    <w:t>Botón</w:t>
                  </w:r>
                  <w:r w:rsidR="00707D81">
                    <w:rPr>
                      <w:rFonts w:ascii="Arial" w:hAnsi="Arial" w:cs="Arial"/>
                      <w:color w:val="000000"/>
                    </w:rPr>
                    <w:t xml:space="preserve"> +</w:t>
                  </w:r>
                  <w:r w:rsidR="00707D81" w:rsidRPr="002029B3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2029B3">
                    <w:rPr>
                      <w:rFonts w:ascii="Arial" w:hAnsi="Arial" w:cs="Arial"/>
                      <w:color w:val="000000"/>
                    </w:rPr>
                    <w:t>Nueva</w:t>
                  </w:r>
                  <w:r w:rsidR="005A47DE" w:rsidRPr="002029B3">
                    <w:rPr>
                      <w:rFonts w:ascii="Arial" w:hAnsi="Arial" w:cs="Arial"/>
                      <w:color w:val="000000"/>
                    </w:rPr>
                    <w:t xml:space="preserve"> convocatoria</w:t>
                  </w:r>
                </w:p>
                <w:p w14:paraId="11ADD5C7" w14:textId="06E253C4" w:rsidR="008F232E" w:rsidRPr="002029B3" w:rsidRDefault="00707D81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69BD0930" w14:textId="14CD2997" w:rsidR="00A05400" w:rsidRDefault="00A05400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 Registros</w:t>
                  </w:r>
                  <w:r w:rsidR="00EF0C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C29AFAC" w14:textId="05E6CFEE" w:rsidR="008F232E" w:rsidRPr="008F232E" w:rsidRDefault="00EB3858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C56B29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8F232E">
                    <w:rPr>
                      <w:rFonts w:ascii="Arial" w:hAnsi="Arial" w:cs="Arial"/>
                      <w:color w:val="000000"/>
                    </w:rPr>
                    <w:t>onvocatoria</w:t>
                  </w:r>
                  <w:r w:rsidR="008F232E" w:rsidRPr="008F232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1278893" w14:textId="79FA49A8" w:rsidR="008F232E" w:rsidRPr="008F232E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32E">
                    <w:rPr>
                      <w:rFonts w:ascii="Arial" w:hAnsi="Arial" w:cs="Arial"/>
                      <w:color w:val="000000"/>
                    </w:rPr>
                    <w:t>Fecha</w:t>
                  </w:r>
                  <w:r w:rsidR="00916020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Pr="008F232E">
                    <w:rPr>
                      <w:rFonts w:ascii="Arial" w:hAnsi="Arial" w:cs="Arial"/>
                      <w:color w:val="000000"/>
                    </w:rPr>
                    <w:t>Registro</w:t>
                  </w:r>
                </w:p>
                <w:p w14:paraId="66A44819" w14:textId="77777777" w:rsidR="008F232E" w:rsidRPr="008F232E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32E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0680317E" w14:textId="77777777" w:rsidR="008F232E" w:rsidRPr="008F232E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32E">
                    <w:rPr>
                      <w:rFonts w:ascii="Arial" w:hAnsi="Arial" w:cs="Arial"/>
                      <w:color w:val="000000"/>
                    </w:rPr>
                    <w:t>Fecha de vigencia</w:t>
                  </w:r>
                </w:p>
                <w:p w14:paraId="416D5848" w14:textId="77777777" w:rsidR="008F232E" w:rsidRPr="008F232E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32E">
                    <w:rPr>
                      <w:rFonts w:ascii="Arial" w:hAnsi="Arial" w:cs="Arial"/>
                      <w:color w:val="000000"/>
                    </w:rPr>
                    <w:t>Fecha de publicación en DOF</w:t>
                  </w:r>
                </w:p>
                <w:p w14:paraId="2B39780F" w14:textId="22F4283E" w:rsidR="008F232E" w:rsidRDefault="008F232E" w:rsidP="00B563C7">
                  <w:pPr>
                    <w:pStyle w:val="Prrafodelista"/>
                    <w:numPr>
                      <w:ilvl w:val="0"/>
                      <w:numId w:val="14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32E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6A56A1BB" w14:textId="77777777" w:rsidR="00FA07C7" w:rsidRPr="002029B3" w:rsidRDefault="00FA07C7" w:rsidP="00B563C7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30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29B3"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  <w:r w:rsidRPr="002029B3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188783BD" w14:textId="77777777" w:rsidR="00FA07C7" w:rsidRPr="002029B3" w:rsidRDefault="00FA07C7" w:rsidP="00B563C7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firstLine="30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29B3">
                    <w:rPr>
                      <w:rFonts w:ascii="Arial" w:hAnsi="Arial" w:cs="Arial"/>
                      <w:color w:val="000000"/>
                    </w:rPr>
                    <w:t xml:space="preserve">Botón Editar </w:t>
                  </w:r>
                  <w:r w:rsidRPr="002029B3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21D5A65B" w14:textId="2839D18D" w:rsidR="00FA07C7" w:rsidRPr="00FA07C7" w:rsidRDefault="00474B2C" w:rsidP="00B563C7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FA07C7" w:rsidRPr="00FA07C7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1C5BA97B" w14:textId="4AF0C61F" w:rsidR="00FA07C7" w:rsidRPr="00FA07C7" w:rsidRDefault="00FA07C7" w:rsidP="00B563C7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07C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474B2C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FA07C7">
                    <w:rPr>
                      <w:rFonts w:ascii="Arial" w:hAnsi="Arial" w:cs="Arial"/>
                      <w:color w:val="000000"/>
                    </w:rPr>
                    <w:t>iguiente</w:t>
                  </w:r>
                </w:p>
                <w:p w14:paraId="4209303D" w14:textId="614F7565" w:rsidR="0086554F" w:rsidRPr="00FA07C7" w:rsidRDefault="0086554F" w:rsidP="00B563C7">
                  <w:pPr>
                    <w:pStyle w:val="Prrafodelista"/>
                    <w:numPr>
                      <w:ilvl w:val="0"/>
                      <w:numId w:val="15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07C7">
                    <w:rPr>
                      <w:rFonts w:ascii="Arial" w:hAnsi="Arial" w:cs="Arial"/>
                      <w:color w:val="000000"/>
                    </w:rPr>
                    <w:t xml:space="preserve">Mostrando registros del x al x de un total de x registros </w:t>
                  </w:r>
                </w:p>
                <w:p w14:paraId="177BF60B" w14:textId="77777777" w:rsidR="00FA07C7" w:rsidRDefault="00FA07C7" w:rsidP="00B563C7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</w:t>
                  </w:r>
                  <w:r w:rsidR="00442212" w:rsidRPr="00FA07C7">
                    <w:rPr>
                      <w:rFonts w:ascii="Arial" w:hAnsi="Arial" w:cs="Arial"/>
                      <w:color w:val="000000"/>
                    </w:rPr>
                    <w:t xml:space="preserve">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el </w:t>
                  </w:r>
                  <w:r w:rsidR="00B6154F" w:rsidRPr="00FA07C7">
                    <w:rPr>
                      <w:rFonts w:ascii="Arial" w:hAnsi="Arial" w:cs="Arial"/>
                      <w:color w:val="000000"/>
                    </w:rPr>
                    <w:t>documento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FD52B03" w14:textId="4D88E312" w:rsidR="008F232E" w:rsidRPr="00FA07C7" w:rsidRDefault="00B6154F" w:rsidP="00FA07C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07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45DC5" w:rsidRPr="00FA07C7">
                    <w:rPr>
                      <w:rFonts w:ascii="Arial" w:hAnsi="Arial" w:cs="Arial"/>
                      <w:b/>
                      <w:color w:val="000000"/>
                    </w:rPr>
                    <w:t xml:space="preserve">02_934_ </w:t>
                  </w:r>
                  <w:r w:rsidRPr="00FA07C7">
                    <w:rPr>
                      <w:rFonts w:ascii="Arial" w:hAnsi="Arial" w:cs="Arial"/>
                      <w:b/>
                      <w:color w:val="000000"/>
                    </w:rPr>
                    <w:t>EIU_Registrar_Convocatoria</w:t>
                  </w:r>
                </w:p>
              </w:tc>
            </w:tr>
            <w:tr w:rsidR="007A6CE8" w:rsidRPr="00EF08EC" w14:paraId="5A54E898" w14:textId="77777777" w:rsidTr="00D71D4E">
              <w:trPr>
                <w:cantSplit/>
                <w:trHeight w:val="585"/>
              </w:trPr>
              <w:tc>
                <w:tcPr>
                  <w:tcW w:w="3171" w:type="dxa"/>
                </w:tcPr>
                <w:p w14:paraId="708242BD" w14:textId="04690577" w:rsidR="005A47DE" w:rsidRPr="00114E70" w:rsidRDefault="005A47DE" w:rsidP="00B563C7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474B2C">
                    <w:rPr>
                      <w:rFonts w:ascii="Arial" w:hAnsi="Arial" w:cs="Arial"/>
                    </w:rPr>
                    <w:t xml:space="preserve">la </w:t>
                  </w:r>
                  <w:r w:rsidR="00276246">
                    <w:rPr>
                      <w:rFonts w:ascii="Arial" w:hAnsi="Arial" w:cs="Arial"/>
                    </w:rPr>
                    <w:t>opción</w:t>
                  </w:r>
                  <w:r w:rsidR="00916020">
                    <w:rPr>
                      <w:rFonts w:ascii="Arial" w:hAnsi="Arial" w:cs="Arial"/>
                    </w:rPr>
                    <w:t xml:space="preserve"> </w:t>
                  </w:r>
                  <w:r w:rsidR="00916020" w:rsidRPr="00B233F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Nueva convocatoria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44D21963" w14:textId="77777777" w:rsidR="007A6CE8" w:rsidRDefault="007A6CE8" w:rsidP="00021233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06" w:type="dxa"/>
                </w:tcPr>
                <w:p w14:paraId="4B24BF69" w14:textId="06505E80" w:rsidR="007A6CE8" w:rsidRDefault="00B6154F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pantalla</w:t>
                  </w:r>
                  <w:r w:rsidR="004E4BA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A6CE8" w:rsidRPr="003A7D4A">
                    <w:rPr>
                      <w:rFonts w:ascii="Arial" w:hAnsi="Arial" w:cs="Arial"/>
                      <w:b/>
                      <w:color w:val="000000"/>
                    </w:rPr>
                    <w:t>“Nueva convocatoria”</w:t>
                  </w:r>
                  <w:r w:rsidR="007A6CE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7B23C010" w14:textId="26D86876" w:rsidR="00860C83" w:rsidRDefault="0008589F" w:rsidP="00EB385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eva convocatoria </w:t>
                  </w:r>
                </w:p>
                <w:p w14:paraId="51A0A941" w14:textId="5BDAFCDE" w:rsidR="00311C03" w:rsidRPr="00C15708" w:rsidRDefault="00311C03" w:rsidP="00EB385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 xml:space="preserve">Datos de la convocatoria </w:t>
                  </w:r>
                </w:p>
                <w:p w14:paraId="5BCFEDD1" w14:textId="30A8AF14" w:rsidR="007A6CE8" w:rsidRPr="00C15708" w:rsidRDefault="00EB385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C56B29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C15708">
                    <w:rPr>
                      <w:rFonts w:ascii="Arial" w:hAnsi="Arial" w:cs="Arial"/>
                      <w:color w:val="000000"/>
                    </w:rPr>
                    <w:t>onvocatoria</w:t>
                  </w:r>
                </w:p>
                <w:p w14:paraId="52E3607D" w14:textId="6C200F02" w:rsidR="007A6CE8" w:rsidRPr="00C15708" w:rsidRDefault="007A6CE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 xml:space="preserve">Servicios </w:t>
                  </w:r>
                </w:p>
                <w:p w14:paraId="242E9E87" w14:textId="77777777" w:rsidR="007A6CE8" w:rsidRPr="00C15708" w:rsidRDefault="007A6CE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Años de experiencia</w:t>
                  </w:r>
                </w:p>
                <w:p w14:paraId="2B84751D" w14:textId="77777777" w:rsidR="007A6CE8" w:rsidRPr="00C15708" w:rsidRDefault="007A6CE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Monto de capital social pagado</w:t>
                  </w:r>
                </w:p>
                <w:p w14:paraId="138DABBC" w14:textId="32C42A6C" w:rsidR="007A6CE8" w:rsidRPr="00C15708" w:rsidRDefault="007A6CE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Leyenda conforme al año</w:t>
                  </w:r>
                </w:p>
                <w:p w14:paraId="47D97682" w14:textId="77777777" w:rsidR="00A9438A" w:rsidRPr="00C15708" w:rsidRDefault="00A9438A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Fecha de vigencia</w:t>
                  </w:r>
                </w:p>
                <w:p w14:paraId="2A9C4395" w14:textId="040DEE98" w:rsidR="00A9438A" w:rsidRDefault="00A9438A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Fecha de publicación de DOF</w:t>
                  </w:r>
                </w:p>
                <w:p w14:paraId="2586ECBA" w14:textId="08C660C8" w:rsidR="001731C3" w:rsidRPr="00C15708" w:rsidRDefault="001731C3" w:rsidP="001731C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rga de requisitos </w:t>
                  </w:r>
                </w:p>
                <w:p w14:paraId="12161268" w14:textId="7272A9A9" w:rsidR="007A6CE8" w:rsidRPr="00427950" w:rsidRDefault="007A6CE8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27950">
                    <w:rPr>
                      <w:rFonts w:ascii="Arial" w:hAnsi="Arial" w:cs="Arial"/>
                      <w:color w:val="000000" w:themeColor="text1"/>
                    </w:rPr>
                    <w:t>Solicitud</w:t>
                  </w:r>
                  <w:r w:rsidR="001731C3">
                    <w:rPr>
                      <w:rFonts w:ascii="Arial" w:hAnsi="Arial" w:cs="Arial"/>
                      <w:color w:val="000000" w:themeColor="text1"/>
                    </w:rPr>
                    <w:t xml:space="preserve"> empresa </w:t>
                  </w:r>
                </w:p>
                <w:p w14:paraId="3CDBF53F" w14:textId="6B7A0506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Representante legal </w:t>
                  </w:r>
                </w:p>
                <w:p w14:paraId="431F94D7" w14:textId="3850DC46" w:rsidR="001731C3" w:rsidRDefault="001731C3" w:rsidP="001731C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Poder notarial </w:t>
                  </w:r>
                </w:p>
                <w:p w14:paraId="111F4A17" w14:textId="5B8D2437" w:rsidR="001731C3" w:rsidRDefault="001731C3" w:rsidP="001731C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Identificación </w:t>
                  </w:r>
                </w:p>
                <w:p w14:paraId="6165FCB3" w14:textId="3068447D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Instrumentos públicos</w:t>
                  </w:r>
                </w:p>
                <w:p w14:paraId="2B182DD4" w14:textId="48EF1A99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Acta de asamblea </w:t>
                  </w:r>
                </w:p>
                <w:p w14:paraId="17DC3C32" w14:textId="711B94A1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Estados financieros </w:t>
                  </w:r>
                </w:p>
                <w:p w14:paraId="4A21CBF7" w14:textId="03847E97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Cumplimiento de obligaciones </w:t>
                  </w:r>
                </w:p>
                <w:p w14:paraId="0CF91D1B" w14:textId="0A7273C5" w:rsidR="001731C3" w:rsidRDefault="001731C3" w:rsidP="00B563C7">
                  <w:pPr>
                    <w:pStyle w:val="Prrafodelista"/>
                    <w:numPr>
                      <w:ilvl w:val="1"/>
                      <w:numId w:val="5"/>
                    </w:numPr>
                    <w:spacing w:before="120" w:after="120"/>
                    <w:ind w:left="1162" w:hanging="14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Experiencia </w:t>
                  </w:r>
                </w:p>
                <w:p w14:paraId="100A4AEB" w14:textId="500D8E10" w:rsidR="007A6CE8" w:rsidRPr="00BD1849" w:rsidRDefault="00311C03" w:rsidP="00BD1849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>Botón</w:t>
                  </w:r>
                  <w:r w:rsidR="00B6154F" w:rsidRPr="00BD184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A6CE8" w:rsidRPr="00BD1849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AD0648" w:rsidRPr="00BD184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E238F" w:rsidRPr="00BD1849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1DE13E1F" w14:textId="17BF1C2B" w:rsidR="000D6E8B" w:rsidRPr="00BD1849" w:rsidRDefault="00311C03" w:rsidP="00BD1849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A6CE8" w:rsidRPr="00BD1849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5A47DE" w:rsidRPr="00BD184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44C28" w:rsidRPr="00BD1849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78111DA8" w14:textId="77777777" w:rsidR="005E238F" w:rsidRPr="005E238F" w:rsidRDefault="005E238F" w:rsidP="00B563C7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5E238F">
                    <w:rPr>
                      <w:rFonts w:ascii="Arial" w:hAnsi="Arial" w:cs="Arial"/>
                      <w:color w:val="000000"/>
                    </w:rPr>
                    <w:t>Para visualizar la pantalla consulta el documento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3A153311" w14:textId="11786729" w:rsidR="006C0F1B" w:rsidRPr="00AD0648" w:rsidRDefault="005E238F" w:rsidP="005E238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5E238F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B6154F" w:rsidRPr="005E238F">
                    <w:rPr>
                      <w:rFonts w:ascii="Arial" w:hAnsi="Arial" w:cs="Arial"/>
                      <w:b/>
                      <w:color w:val="000000"/>
                    </w:rPr>
                    <w:t xml:space="preserve">02_934_ EIU_Registrar_Convocatoria </w:t>
                  </w:r>
                </w:p>
              </w:tc>
            </w:tr>
            <w:tr w:rsidR="00CA74E8" w:rsidRPr="00EF08EC" w14:paraId="516F5A34" w14:textId="77777777" w:rsidTr="00062797">
              <w:trPr>
                <w:cantSplit/>
                <w:trHeight w:val="585"/>
              </w:trPr>
              <w:tc>
                <w:tcPr>
                  <w:tcW w:w="31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8B3F717" w14:textId="58F56E32" w:rsidR="00CA74E8" w:rsidRDefault="00CA74E8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los campos solicitados y seleccionar  la opción </w:t>
                  </w:r>
                  <w:r w:rsidRPr="00B233F3">
                    <w:rPr>
                      <w:rFonts w:ascii="Arial" w:hAnsi="Arial" w:cs="Arial"/>
                      <w:b/>
                    </w:rPr>
                    <w:t>“Guard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9D35485" w14:textId="77777777" w:rsidR="00CA74E8" w:rsidRDefault="00CA74E8" w:rsidP="00BD184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011D51"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>
                    <w:rPr>
                      <w:rFonts w:ascii="Arial" w:hAnsi="Arial" w:cs="Arial"/>
                      <w:color w:val="000000"/>
                    </w:rPr>
                    <w:t>, con los siguientes botones:</w:t>
                  </w:r>
                </w:p>
                <w:p w14:paraId="7087C660" w14:textId="77777777" w:rsidR="00CA74E8" w:rsidRPr="00CA74E8" w:rsidRDefault="00CA74E8" w:rsidP="00CA74E8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>Cancelar (</w:t>
                  </w:r>
                  <w:r w:rsidRPr="00BD1849">
                    <w:rPr>
                      <w:rFonts w:ascii="Arial" w:hAnsi="Arial" w:cs="Arial"/>
                      <w:b/>
                      <w:color w:val="000000"/>
                    </w:rPr>
                    <w:t>FA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BD184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B1AE27A" w14:textId="4652C621" w:rsidR="00CA74E8" w:rsidRPr="00CA74E8" w:rsidRDefault="00CA74E8" w:rsidP="00CA74E8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74E8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E7E96" w:rsidRPr="00EF08EC" w14:paraId="182A5ACD" w14:textId="77777777" w:rsidTr="00062797">
              <w:trPr>
                <w:cantSplit/>
                <w:trHeight w:val="585"/>
              </w:trPr>
              <w:tc>
                <w:tcPr>
                  <w:tcW w:w="31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3EB93E" w14:textId="1DA7522D" w:rsidR="006E7E96" w:rsidRPr="005A47DE" w:rsidRDefault="00CA74E8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CA74E8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C736A2" w14:textId="77777777" w:rsidR="00FA4084" w:rsidRDefault="006E7E96" w:rsidP="00BD184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411A8">
                    <w:rPr>
                      <w:rFonts w:ascii="Arial" w:hAnsi="Arial" w:cs="Arial"/>
                      <w:color w:val="000000"/>
                    </w:rPr>
                    <w:t>Valida</w:t>
                  </w:r>
                  <w:r w:rsidR="00E411A8" w:rsidRPr="00E411A8">
                    <w:rPr>
                      <w:rFonts w:ascii="Arial" w:hAnsi="Arial" w:cs="Arial"/>
                      <w:color w:val="000000"/>
                    </w:rPr>
                    <w:t xml:space="preserve"> que</w:t>
                  </w:r>
                  <w:r w:rsidR="00FA4084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CFD8F70" w14:textId="1D1EA182" w:rsidR="00976CA5" w:rsidRPr="00BD1849" w:rsidRDefault="00FA4084" w:rsidP="00FA4084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left="8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L</w:t>
                  </w:r>
                  <w:r w:rsidR="00BD1849">
                    <w:rPr>
                      <w:rFonts w:ascii="Arial" w:hAnsi="Arial" w:cs="Arial"/>
                      <w:color w:val="000000"/>
                    </w:rPr>
                    <w:t xml:space="preserve">os </w:t>
                  </w:r>
                  <w:r w:rsidR="00EF1B20" w:rsidRPr="00BD1849">
                    <w:rPr>
                      <w:rFonts w:ascii="Arial" w:hAnsi="Arial" w:cs="Arial"/>
                      <w:color w:val="000000"/>
                    </w:rPr>
                    <w:t xml:space="preserve">campos </w:t>
                  </w:r>
                  <w:r w:rsidR="00062797" w:rsidRPr="00BD1849">
                    <w:rPr>
                      <w:rFonts w:ascii="Arial" w:hAnsi="Arial" w:cs="Arial"/>
                      <w:color w:val="000000"/>
                    </w:rPr>
                    <w:t xml:space="preserve">solicitados </w:t>
                  </w:r>
                  <w:r w:rsidR="00BD1849">
                    <w:rPr>
                      <w:rFonts w:ascii="Arial" w:hAnsi="Arial" w:cs="Arial"/>
                      <w:color w:val="000000"/>
                    </w:rPr>
                    <w:t xml:space="preserve">fueron </w:t>
                  </w:r>
                  <w:r w:rsidR="00062797" w:rsidRPr="00BD1849">
                    <w:rPr>
                      <w:rFonts w:ascii="Arial" w:hAnsi="Arial" w:cs="Arial"/>
                      <w:color w:val="000000"/>
                    </w:rPr>
                    <w:t>registrados</w:t>
                  </w:r>
                  <w:r w:rsidR="00976CA5" w:rsidRPr="00BD184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F1B20" w:rsidRPr="00BD1849">
                    <w:rPr>
                      <w:rFonts w:ascii="Arial" w:hAnsi="Arial" w:cs="Arial"/>
                      <w:b/>
                      <w:color w:val="000000"/>
                    </w:rPr>
                    <w:t>(RNA0</w:t>
                  </w:r>
                  <w:r w:rsidR="00144AB7" w:rsidRPr="00BD1849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24CF11E5" w14:textId="462B5CDA" w:rsidR="00144AB7" w:rsidRPr="00866E49" w:rsidRDefault="00AC6EDB" w:rsidP="00BD184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left="87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66E49">
                    <w:rPr>
                      <w:rFonts w:ascii="Arial" w:hAnsi="Arial" w:cs="Arial"/>
                      <w:color w:val="000000"/>
                    </w:rPr>
                    <w:t>El número de c</w:t>
                  </w:r>
                  <w:r w:rsidR="00144AB7" w:rsidRPr="00866E49">
                    <w:rPr>
                      <w:rFonts w:ascii="Arial" w:hAnsi="Arial" w:cs="Arial"/>
                      <w:color w:val="000000"/>
                    </w:rPr>
                    <w:t>onvocatoria</w:t>
                  </w:r>
                  <w:r w:rsidRPr="00866E49">
                    <w:rPr>
                      <w:rFonts w:ascii="Arial" w:hAnsi="Arial" w:cs="Arial"/>
                      <w:color w:val="000000"/>
                    </w:rPr>
                    <w:t xml:space="preserve"> debe ser</w:t>
                  </w:r>
                  <w:r w:rsidR="00144AB7" w:rsidRPr="00866E4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866E49">
                    <w:rPr>
                      <w:rFonts w:ascii="Arial" w:hAnsi="Arial" w:cs="Arial"/>
                      <w:color w:val="000000"/>
                    </w:rPr>
                    <w:t xml:space="preserve">consecutivo por año y la última </w:t>
                  </w:r>
                  <w:r w:rsidR="00D72164" w:rsidRPr="00866E49">
                    <w:rPr>
                      <w:rFonts w:ascii="Arial" w:hAnsi="Arial" w:cs="Arial"/>
                      <w:color w:val="000000"/>
                    </w:rPr>
                    <w:t>sustitu</w:t>
                  </w:r>
                  <w:r w:rsidR="00D72164">
                    <w:rPr>
                      <w:rFonts w:ascii="Arial" w:hAnsi="Arial" w:cs="Arial"/>
                      <w:color w:val="000000"/>
                    </w:rPr>
                    <w:t>irá</w:t>
                  </w:r>
                  <w:r w:rsidR="00144AB7" w:rsidRPr="00866E49">
                    <w:rPr>
                      <w:rFonts w:ascii="Arial" w:hAnsi="Arial" w:cs="Arial"/>
                      <w:color w:val="000000"/>
                    </w:rPr>
                    <w:t xml:space="preserve"> a la </w:t>
                  </w:r>
                  <w:r w:rsidR="00484969" w:rsidRPr="00866E49">
                    <w:rPr>
                      <w:rFonts w:ascii="Arial" w:hAnsi="Arial" w:cs="Arial"/>
                      <w:color w:val="000000"/>
                    </w:rPr>
                    <w:t>anterior</w:t>
                  </w:r>
                  <w:r w:rsidR="00D72164">
                    <w:rPr>
                      <w:rFonts w:ascii="Arial" w:hAnsi="Arial" w:cs="Arial"/>
                      <w:color w:val="000000"/>
                    </w:rPr>
                    <w:t xml:space="preserve">. </w:t>
                  </w:r>
                  <w:r w:rsidR="00DA2279" w:rsidRPr="00866E49">
                    <w:rPr>
                      <w:rFonts w:ascii="Arial" w:hAnsi="Arial" w:cs="Arial"/>
                      <w:color w:val="000000"/>
                    </w:rPr>
                    <w:t>(</w:t>
                  </w:r>
                  <w:r w:rsidR="00144AB7" w:rsidRPr="00866E49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72164">
                    <w:rPr>
                      <w:rFonts w:ascii="Arial" w:hAnsi="Arial" w:cs="Arial"/>
                      <w:b/>
                      <w:color w:val="000000"/>
                    </w:rPr>
                    <w:t xml:space="preserve">021) </w:t>
                  </w:r>
                  <w:r w:rsidR="00D72164" w:rsidRPr="00D72164">
                    <w:rPr>
                      <w:rFonts w:ascii="Arial" w:hAnsi="Arial" w:cs="Arial"/>
                      <w:color w:val="000000"/>
                    </w:rPr>
                    <w:t xml:space="preserve">y </w:t>
                  </w:r>
                  <w:r w:rsidR="00062797" w:rsidRPr="00866E49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44AB7" w:rsidRPr="00866E49">
                    <w:rPr>
                      <w:rFonts w:ascii="Arial" w:hAnsi="Arial" w:cs="Arial"/>
                      <w:b/>
                      <w:color w:val="000000"/>
                    </w:rPr>
                    <w:t>RNA022)</w:t>
                  </w:r>
                </w:p>
                <w:p w14:paraId="490A9B70" w14:textId="4BF2FC17" w:rsidR="00062797" w:rsidRPr="00BD1849" w:rsidRDefault="00B25A61" w:rsidP="008F030D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>En caso de que</w:t>
                  </w:r>
                  <w:r w:rsidR="007D0112" w:rsidRPr="00BD1849">
                    <w:rPr>
                      <w:rFonts w:ascii="Arial" w:hAnsi="Arial" w:cs="Arial"/>
                      <w:color w:val="000000"/>
                    </w:rPr>
                    <w:t xml:space="preserve"> el número de la convocatoria este duplicada,</w:t>
                  </w:r>
                  <w:r w:rsidRPr="00BD1849">
                    <w:rPr>
                      <w:rFonts w:ascii="Arial" w:hAnsi="Arial" w:cs="Arial"/>
                      <w:color w:val="000000"/>
                    </w:rPr>
                    <w:t xml:space="preserve"> se muestra mensaje </w:t>
                  </w:r>
                  <w:r w:rsidR="00062797" w:rsidRPr="00BD1849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D1849">
                    <w:rPr>
                      <w:rFonts w:ascii="Arial" w:hAnsi="Arial" w:cs="Arial"/>
                      <w:b/>
                      <w:color w:val="000000"/>
                    </w:rPr>
                    <w:t>03</w:t>
                  </w:r>
                  <w:r w:rsidR="006C0F1B" w:rsidRPr="00BD1849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="006C0F1B" w:rsidRPr="00BD1849">
                    <w:rPr>
                      <w:rFonts w:ascii="Arial" w:hAnsi="Arial" w:cs="Arial"/>
                      <w:color w:val="000000"/>
                    </w:rPr>
                    <w:t>y</w:t>
                  </w:r>
                  <w:r w:rsidR="009E5716" w:rsidRPr="00BD1849">
                    <w:rPr>
                      <w:rFonts w:ascii="Arial" w:hAnsi="Arial" w:cs="Arial"/>
                      <w:color w:val="000000"/>
                    </w:rPr>
                    <w:t xml:space="preserve"> debe ajustarse el campo</w:t>
                  </w:r>
                </w:p>
                <w:p w14:paraId="7EDB7222" w14:textId="58E3DA8D" w:rsidR="00F46351" w:rsidRPr="00E10C9F" w:rsidRDefault="00F46351" w:rsidP="00BD1849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10C9F">
                    <w:rPr>
                      <w:rFonts w:ascii="Arial" w:hAnsi="Arial" w:cs="Arial"/>
                      <w:color w:val="000000"/>
                    </w:rPr>
                    <w:t xml:space="preserve">En caso de cumplir las validaciones correspondientes se muestra ventana emergente con el mensaje </w:t>
                  </w:r>
                  <w:r w:rsidR="00062797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E10C9F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 w:rsidRPr="00E10C9F">
                    <w:rPr>
                      <w:rFonts w:ascii="Arial" w:hAnsi="Arial" w:cs="Arial"/>
                      <w:color w:val="000000"/>
                    </w:rPr>
                    <w:t xml:space="preserve"> y las siguientes acciones:</w:t>
                  </w:r>
                </w:p>
                <w:p w14:paraId="43B66CD4" w14:textId="3CE5DB2F" w:rsidR="00F46351" w:rsidRPr="00BD1849" w:rsidRDefault="00866E49" w:rsidP="00BD184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>Cancelar (</w:t>
                  </w:r>
                  <w:r w:rsidRPr="00BD1849">
                    <w:rPr>
                      <w:rFonts w:ascii="Arial" w:hAnsi="Arial" w:cs="Arial"/>
                      <w:b/>
                      <w:color w:val="000000"/>
                    </w:rPr>
                    <w:t>FA0</w:t>
                  </w:r>
                  <w:r w:rsidR="00290569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BD184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E55444F" w14:textId="03676DBE" w:rsidR="00F46351" w:rsidRPr="00BD1849" w:rsidRDefault="00F46351" w:rsidP="00BD184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D1849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F46351" w:rsidRPr="00EF08EC" w14:paraId="52AB70E8" w14:textId="77777777" w:rsidTr="00062797">
              <w:trPr>
                <w:cantSplit/>
                <w:trHeight w:val="585"/>
              </w:trPr>
              <w:tc>
                <w:tcPr>
                  <w:tcW w:w="3171" w:type="dxa"/>
                  <w:tcBorders>
                    <w:top w:val="single" w:sz="4" w:space="0" w:color="auto"/>
                  </w:tcBorders>
                </w:tcPr>
                <w:p w14:paraId="1850CB3A" w14:textId="3F25FBDB" w:rsidR="00F46351" w:rsidRPr="005A47DE" w:rsidRDefault="00AD4C35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F46351" w:rsidRPr="005A47DE">
                    <w:rPr>
                      <w:rFonts w:ascii="Arial" w:hAnsi="Arial" w:cs="Arial"/>
                    </w:rPr>
                    <w:t xml:space="preserve"> la opción </w:t>
                  </w:r>
                  <w:r w:rsidR="00F46351" w:rsidRPr="005A47DE">
                    <w:rPr>
                      <w:rFonts w:ascii="Arial" w:hAnsi="Arial" w:cs="Arial"/>
                      <w:b/>
                    </w:rPr>
                    <w:t>“Continuar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06" w:type="dxa"/>
                  <w:tcBorders>
                    <w:top w:val="single" w:sz="4" w:space="0" w:color="auto"/>
                  </w:tcBorders>
                </w:tcPr>
                <w:p w14:paraId="6E912E55" w14:textId="3AE66ED9" w:rsidR="00F46351" w:rsidRPr="00F46351" w:rsidRDefault="00C44C28" w:rsidP="00C44C2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</w:rPr>
                    <w:t>(MSG01)</w:t>
                  </w:r>
                  <w:r>
                    <w:rPr>
                      <w:rFonts w:ascii="Arial" w:hAnsi="Arial" w:cs="Arial"/>
                    </w:rPr>
                    <w:t xml:space="preserve"> y </w:t>
                  </w:r>
                  <w:r w:rsidR="00062797">
                    <w:rPr>
                      <w:rFonts w:ascii="Arial" w:hAnsi="Arial" w:cs="Arial"/>
                    </w:rPr>
                    <w:t xml:space="preserve">muestra </w:t>
                  </w:r>
                  <w:r w:rsidR="00474B2C">
                    <w:rPr>
                      <w:rFonts w:ascii="Arial" w:hAnsi="Arial" w:cs="Arial"/>
                    </w:rPr>
                    <w:t xml:space="preserve"> el</w:t>
                  </w:r>
                  <w:r>
                    <w:rPr>
                      <w:rFonts w:ascii="Arial" w:hAnsi="Arial" w:cs="Arial"/>
                    </w:rPr>
                    <w:t xml:space="preserve"> registro en la </w:t>
                  </w:r>
                  <w:r w:rsidR="00062797">
                    <w:rPr>
                      <w:rFonts w:ascii="Arial" w:hAnsi="Arial" w:cs="Arial"/>
                    </w:rPr>
                    <w:t xml:space="preserve">pantalla </w:t>
                  </w:r>
                  <w:r w:rsidR="00F46351" w:rsidRPr="00062797">
                    <w:rPr>
                      <w:rFonts w:ascii="Arial" w:hAnsi="Arial" w:cs="Arial"/>
                      <w:b/>
                    </w:rPr>
                    <w:t>“convocatorias”</w:t>
                  </w:r>
                  <w:r w:rsidR="00062797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</w:tr>
            <w:tr w:rsidR="00F46351" w:rsidRPr="00EF08EC" w14:paraId="5F2E3D1D" w14:textId="77777777" w:rsidTr="00D71D4E">
              <w:trPr>
                <w:cantSplit/>
                <w:trHeight w:val="585"/>
              </w:trPr>
              <w:tc>
                <w:tcPr>
                  <w:tcW w:w="3171" w:type="dxa"/>
                </w:tcPr>
                <w:p w14:paraId="179C0CC2" w14:textId="77777777" w:rsidR="00F46351" w:rsidRDefault="00F46351" w:rsidP="00F4635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06" w:type="dxa"/>
                </w:tcPr>
                <w:p w14:paraId="77972741" w14:textId="77777777" w:rsidR="00F46351" w:rsidRDefault="00F46351" w:rsidP="00F4635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8A2233A" w14:textId="008429EE" w:rsidR="00F46351" w:rsidRPr="006D3476" w:rsidRDefault="00F46351" w:rsidP="00B563C7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  <w:r w:rsidR="00B233F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14:paraId="7E4E9DE6" w14:textId="77777777" w:rsidR="00BB728C" w:rsidRDefault="00BB728C" w:rsidP="00B67771">
            <w:pPr>
              <w:rPr>
                <w:rFonts w:ascii="Arial" w:hAnsi="Arial" w:cs="Arial"/>
              </w:rPr>
            </w:pPr>
          </w:p>
          <w:p w14:paraId="0D26F7E7" w14:textId="14F5277D" w:rsidR="00211384" w:rsidRPr="00EF08EC" w:rsidRDefault="00211384" w:rsidP="00B67771">
            <w:pPr>
              <w:rPr>
                <w:rFonts w:ascii="Arial" w:hAnsi="Arial" w:cs="Arial"/>
              </w:rPr>
            </w:pPr>
          </w:p>
        </w:tc>
      </w:tr>
      <w:tr w:rsidR="00CE5549" w:rsidRPr="00EF08EC" w14:paraId="005D3F8F" w14:textId="77777777" w:rsidTr="007E7179"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14:paraId="634244FB" w14:textId="77777777" w:rsidR="00CE5549" w:rsidRPr="00EF08EC" w:rsidRDefault="00CE5549" w:rsidP="00C732D4"/>
        </w:tc>
      </w:tr>
      <w:tr w:rsidR="006D79FB" w:rsidRPr="00EF08EC" w14:paraId="269618A1" w14:textId="77777777" w:rsidTr="007E717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45BF36B" w14:textId="377F6B9E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10" w:name="_Toc21431288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673BA8A4" w14:textId="2E505F0C" w:rsidR="00E67D70" w:rsidRDefault="00E67D70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E5888EC" w14:textId="77777777" w:rsidTr="002D188A">
        <w:trPr>
          <w:trHeight w:val="22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14:paraId="4971E8D4" w14:textId="1AB0E367" w:rsidR="003125C2" w:rsidRDefault="003125C2" w:rsidP="003125C2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1</w:t>
            </w:r>
            <w:r w:rsidR="007A6CE8">
              <w:rPr>
                <w:rFonts w:ascii="Arial" w:hAnsi="Arial" w:cs="Arial"/>
                <w:b/>
                <w:color w:val="000000"/>
              </w:rPr>
              <w:t xml:space="preserve">. </w:t>
            </w:r>
            <w:r w:rsidR="009F29DB">
              <w:rPr>
                <w:rFonts w:ascii="Arial" w:hAnsi="Arial" w:cs="Arial"/>
                <w:b/>
                <w:color w:val="000000"/>
              </w:rPr>
              <w:t>Ver</w:t>
            </w:r>
            <w:r w:rsidR="007A6CE8">
              <w:rPr>
                <w:rFonts w:ascii="Arial" w:hAnsi="Arial" w:cs="Arial"/>
                <w:b/>
                <w:color w:val="000000"/>
              </w:rPr>
              <w:t xml:space="preserve"> </w:t>
            </w:r>
            <w:r w:rsidR="00C9791F">
              <w:rPr>
                <w:rFonts w:ascii="Arial" w:hAnsi="Arial" w:cs="Arial"/>
                <w:b/>
                <w:color w:val="000000"/>
              </w:rPr>
              <w:t xml:space="preserve">Detalle de la </w:t>
            </w:r>
            <w:r w:rsidR="009F29DB">
              <w:rPr>
                <w:rFonts w:ascii="Arial" w:hAnsi="Arial" w:cs="Arial"/>
                <w:b/>
                <w:color w:val="000000"/>
              </w:rPr>
              <w:t>Convocatoria</w:t>
            </w:r>
          </w:p>
          <w:p w14:paraId="381F4982" w14:textId="77777777" w:rsidR="00C9791F" w:rsidRDefault="00C9791F" w:rsidP="003125C2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314"/>
              <w:gridCol w:w="4563"/>
            </w:tblGrid>
            <w:tr w:rsidR="003125C2" w:rsidRPr="00EF08EC" w14:paraId="3EE60399" w14:textId="77777777" w:rsidTr="002163D3">
              <w:trPr>
                <w:cantSplit/>
                <w:trHeight w:val="585"/>
              </w:trPr>
              <w:tc>
                <w:tcPr>
                  <w:tcW w:w="3314" w:type="dxa"/>
                </w:tcPr>
                <w:p w14:paraId="31FDF4B8" w14:textId="77777777" w:rsidR="003125C2" w:rsidRPr="00EF08EC" w:rsidRDefault="003125C2" w:rsidP="003125C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563" w:type="dxa"/>
                </w:tcPr>
                <w:p w14:paraId="76A1F94D" w14:textId="77777777" w:rsidR="003125C2" w:rsidRPr="00EF08EC" w:rsidRDefault="003125C2" w:rsidP="003125C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CB2793" w:rsidRPr="00EF08EC" w14:paraId="692B87A4" w14:textId="77777777" w:rsidTr="002163D3">
              <w:trPr>
                <w:cantSplit/>
                <w:trHeight w:val="585"/>
              </w:trPr>
              <w:tc>
                <w:tcPr>
                  <w:tcW w:w="3314" w:type="dxa"/>
                </w:tcPr>
                <w:p w14:paraId="458F009D" w14:textId="282A763A" w:rsidR="00CB2793" w:rsidRPr="002B6271" w:rsidRDefault="00E10C9F" w:rsidP="00B563C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AD4C35">
                    <w:rPr>
                      <w:rFonts w:ascii="Arial" w:hAnsi="Arial" w:cs="Arial"/>
                    </w:rPr>
                    <w:t>elecciona</w:t>
                  </w:r>
                  <w:r w:rsidR="002B6271" w:rsidRPr="002B6271">
                    <w:rPr>
                      <w:rFonts w:ascii="Arial" w:hAnsi="Arial" w:cs="Arial"/>
                    </w:rPr>
                    <w:t xml:space="preserve"> la opción </w:t>
                  </w:r>
                  <w:r w:rsidR="002B6271" w:rsidRPr="00B233F3">
                    <w:rPr>
                      <w:rFonts w:ascii="Arial" w:hAnsi="Arial" w:cs="Arial"/>
                      <w:b/>
                    </w:rPr>
                    <w:t>“Ver detalle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563" w:type="dxa"/>
                </w:tcPr>
                <w:p w14:paraId="02F9D895" w14:textId="618439E7" w:rsidR="004921F8" w:rsidRPr="008B3275" w:rsidRDefault="008B3275" w:rsidP="00211384">
                  <w:pPr>
                    <w:spacing w:before="120" w:after="120"/>
                    <w:ind w:left="311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2. </w:t>
                  </w:r>
                  <w:r w:rsidR="00CB2793" w:rsidRPr="008B3275">
                    <w:rPr>
                      <w:rFonts w:ascii="Arial" w:hAnsi="Arial" w:cs="Arial"/>
                      <w:color w:val="000000"/>
                    </w:rPr>
                    <w:t>M</w:t>
                  </w:r>
                  <w:r w:rsidR="00783822" w:rsidRPr="008B3275">
                    <w:rPr>
                      <w:rFonts w:ascii="Arial" w:hAnsi="Arial" w:cs="Arial"/>
                      <w:color w:val="000000"/>
                    </w:rPr>
                    <w:t xml:space="preserve">uestra la pantalla </w:t>
                  </w:r>
                  <w:r w:rsidR="00C9791F" w:rsidRPr="008B3275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12CC3">
                    <w:rPr>
                      <w:rFonts w:ascii="Arial" w:hAnsi="Arial" w:cs="Arial"/>
                      <w:b/>
                      <w:color w:val="000000"/>
                    </w:rPr>
                    <w:t>Convocatoria”</w:t>
                  </w:r>
                  <w:r w:rsidR="00CA6C39" w:rsidRPr="008B3275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62797" w:rsidRPr="008B3275">
                    <w:rPr>
                      <w:rFonts w:ascii="Arial" w:hAnsi="Arial" w:cs="Arial"/>
                      <w:color w:val="000000"/>
                    </w:rPr>
                    <w:t>con los datos del registro de la convocatoria</w:t>
                  </w:r>
                  <w:r w:rsidR="007E5B6C">
                    <w:rPr>
                      <w:rFonts w:ascii="Arial" w:hAnsi="Arial" w:cs="Arial"/>
                      <w:color w:val="000000"/>
                    </w:rPr>
                    <w:t xml:space="preserve"> en modo de lectura</w:t>
                  </w:r>
                  <w:r w:rsidR="004921F8" w:rsidRPr="008B3275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5068B01A" w14:textId="7D47BB95" w:rsidR="008B3275" w:rsidRDefault="0008589F" w:rsidP="008B327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vocatoria</w:t>
                  </w:r>
                </w:p>
                <w:p w14:paraId="45F68CB8" w14:textId="77777777" w:rsidR="004921F8" w:rsidRPr="00C15708" w:rsidRDefault="004921F8" w:rsidP="008B327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 xml:space="preserve">Datos de la convocatoria </w:t>
                  </w:r>
                </w:p>
                <w:p w14:paraId="1E81385A" w14:textId="3E4D4080" w:rsidR="004921F8" w:rsidRPr="00C15708" w:rsidRDefault="00062797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C56B29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C15708">
                    <w:rPr>
                      <w:rFonts w:ascii="Arial" w:hAnsi="Arial" w:cs="Arial"/>
                      <w:color w:val="000000"/>
                    </w:rPr>
                    <w:t>onvocatoria</w:t>
                  </w:r>
                </w:p>
                <w:p w14:paraId="5E5BA671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 xml:space="preserve">Servicios </w:t>
                  </w:r>
                </w:p>
                <w:p w14:paraId="7D0D1D68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Años de experiencia</w:t>
                  </w:r>
                </w:p>
                <w:p w14:paraId="7B2E0F3F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Monto de capital social pagado</w:t>
                  </w:r>
                </w:p>
                <w:p w14:paraId="310BD674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Leyenda conforme al año</w:t>
                  </w:r>
                </w:p>
                <w:p w14:paraId="2E2EEFA4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Fecha de vigencia</w:t>
                  </w:r>
                </w:p>
                <w:p w14:paraId="59AC35B3" w14:textId="77777777" w:rsidR="004921F8" w:rsidRPr="00C15708" w:rsidRDefault="004921F8" w:rsidP="0021138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hanging="24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>Fecha de publicación de DOF</w:t>
                  </w:r>
                </w:p>
                <w:p w14:paraId="11811263" w14:textId="77777777" w:rsidR="00A065AA" w:rsidRPr="00C15708" w:rsidRDefault="00A065AA" w:rsidP="00A065A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rga de requisitos </w:t>
                  </w:r>
                </w:p>
                <w:p w14:paraId="1FAB299F" w14:textId="77777777" w:rsidR="00A065AA" w:rsidRPr="00427950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27950">
                    <w:rPr>
                      <w:rFonts w:ascii="Arial" w:hAnsi="Arial" w:cs="Arial"/>
                      <w:color w:val="000000" w:themeColor="text1"/>
                    </w:rPr>
                    <w:t>Solicitud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 xml:space="preserve"> empresa </w:t>
                  </w:r>
                </w:p>
                <w:p w14:paraId="04688172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Representante legal </w:t>
                  </w:r>
                </w:p>
                <w:p w14:paraId="383AAD3C" w14:textId="77777777" w:rsidR="00A065AA" w:rsidRDefault="00A065AA" w:rsidP="00516B8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left="172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Poder notarial </w:t>
                  </w:r>
                </w:p>
                <w:p w14:paraId="3E14A0D4" w14:textId="77777777" w:rsidR="00A065AA" w:rsidRDefault="00A065AA" w:rsidP="00516B8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left="172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Identificación </w:t>
                  </w:r>
                </w:p>
                <w:p w14:paraId="386AAA2D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Instrumentos públicos</w:t>
                  </w:r>
                </w:p>
                <w:p w14:paraId="6F0F4CEC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Acta de asamblea </w:t>
                  </w:r>
                </w:p>
                <w:p w14:paraId="3906EC00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Estados financieros </w:t>
                  </w:r>
                </w:p>
                <w:p w14:paraId="034857DE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A065AA">
                    <w:rPr>
                      <w:rFonts w:ascii="Arial" w:hAnsi="Arial" w:cs="Arial"/>
                      <w:color w:val="000000" w:themeColor="text1"/>
                    </w:rPr>
                    <w:t xml:space="preserve">Cumplimiento 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>de obligaciones</w:t>
                  </w:r>
                </w:p>
                <w:p w14:paraId="71F55A32" w14:textId="76B47062" w:rsidR="004921F8" w:rsidRPr="00A065AA" w:rsidRDefault="00A065AA" w:rsidP="00A065A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130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A065AA">
                    <w:rPr>
                      <w:rFonts w:ascii="Arial" w:hAnsi="Arial" w:cs="Arial"/>
                      <w:color w:val="000000" w:themeColor="text1"/>
                    </w:rPr>
                    <w:t>Experiencia</w:t>
                  </w:r>
                </w:p>
                <w:p w14:paraId="6C923336" w14:textId="77777777" w:rsidR="004921F8" w:rsidRDefault="004921F8" w:rsidP="004921F8">
                  <w:pPr>
                    <w:pStyle w:val="Prrafodelista"/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FB67E15" w14:textId="6946E011" w:rsidR="00CA6C39" w:rsidRDefault="004921F8" w:rsidP="00C732D4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C0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CA6C39">
                    <w:rPr>
                      <w:rFonts w:ascii="Arial" w:hAnsi="Arial" w:cs="Arial"/>
                      <w:color w:val="000000"/>
                    </w:rPr>
                    <w:t>Regresar</w:t>
                  </w:r>
                  <w:r w:rsidR="008B327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A456FFE" w14:textId="40C5F3AD" w:rsidR="008B3275" w:rsidRPr="00860C83" w:rsidRDefault="00D10493" w:rsidP="00C732D4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onó E</w:t>
                  </w:r>
                  <w:r w:rsidR="00CA6C39">
                    <w:rPr>
                      <w:rFonts w:ascii="Arial" w:hAnsi="Arial" w:cs="Arial"/>
                      <w:color w:val="000000"/>
                    </w:rPr>
                    <w:t xml:space="preserve">ditar </w:t>
                  </w:r>
                  <w:r w:rsidR="00CA6C39" w:rsidRPr="002029B3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25AB3790" w14:textId="77777777" w:rsidR="008B3275" w:rsidRDefault="008B3275" w:rsidP="00B563C7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275">
                    <w:rPr>
                      <w:rFonts w:ascii="Arial" w:hAnsi="Arial" w:cs="Arial"/>
                      <w:color w:val="000000"/>
                    </w:rPr>
                    <w:t>Para visualizar la pantalla consulta el documento:</w:t>
                  </w:r>
                </w:p>
                <w:p w14:paraId="679CC969" w14:textId="77777777" w:rsidR="00981FEE" w:rsidRDefault="00C120DD" w:rsidP="008B327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b/>
                      <w:color w:val="000000"/>
                    </w:rPr>
                    <w:t xml:space="preserve">02_934_ </w:t>
                  </w:r>
                  <w:r w:rsidR="006C0F1B" w:rsidRPr="00B6154F">
                    <w:rPr>
                      <w:rFonts w:ascii="Arial" w:hAnsi="Arial" w:cs="Arial"/>
                      <w:b/>
                      <w:color w:val="000000"/>
                    </w:rPr>
                    <w:t>EIU_Registrar_Convocatoria</w:t>
                  </w:r>
                </w:p>
                <w:p w14:paraId="0AD359DF" w14:textId="6A011797" w:rsidR="00AD38DB" w:rsidRPr="00AD38DB" w:rsidRDefault="00AD38DB" w:rsidP="000F65AB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3125C2" w:rsidRPr="00EF08EC" w14:paraId="59776B96" w14:textId="77777777" w:rsidTr="002163D3">
              <w:trPr>
                <w:cantSplit/>
                <w:trHeight w:val="585"/>
              </w:trPr>
              <w:tc>
                <w:tcPr>
                  <w:tcW w:w="3314" w:type="dxa"/>
                </w:tcPr>
                <w:p w14:paraId="6C63BDDA" w14:textId="0CE8B2E1" w:rsidR="003125C2" w:rsidRPr="00746A23" w:rsidRDefault="00347658" w:rsidP="00B563C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la opción </w:t>
                  </w:r>
                  <w:r w:rsidRPr="00B233F3">
                    <w:rPr>
                      <w:rFonts w:ascii="Arial" w:hAnsi="Arial" w:cs="Arial"/>
                      <w:b/>
                    </w:rPr>
                    <w:t>“Regresar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45FF914B" w14:textId="52504494" w:rsidR="00746A23" w:rsidRPr="00347658" w:rsidRDefault="00746A23" w:rsidP="00746A23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563" w:type="dxa"/>
                </w:tcPr>
                <w:p w14:paraId="7875C79B" w14:textId="77777777" w:rsidR="003125C2" w:rsidRPr="00CC6F1B" w:rsidRDefault="00CB2793" w:rsidP="00B563C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tinua en el paso 2 del flujo primario.</w:t>
                  </w:r>
                </w:p>
              </w:tc>
            </w:tr>
          </w:tbl>
          <w:p w14:paraId="55673115" w14:textId="525AB836" w:rsidR="00D743B3" w:rsidRDefault="00D743B3" w:rsidP="003125C2">
            <w:pPr>
              <w:rPr>
                <w:rFonts w:ascii="Arial" w:hAnsi="Arial" w:cs="Arial"/>
              </w:rPr>
            </w:pPr>
          </w:p>
          <w:p w14:paraId="7D59E207" w14:textId="4B7C3948" w:rsidR="00F46351" w:rsidRDefault="00F46351" w:rsidP="003125C2">
            <w:pPr>
              <w:rPr>
                <w:rFonts w:ascii="Arial" w:hAnsi="Arial" w:cs="Arial"/>
              </w:rPr>
            </w:pPr>
          </w:p>
          <w:p w14:paraId="77AE4BA8" w14:textId="0E7B96A0" w:rsidR="002B4D8B" w:rsidRDefault="002B4D8B" w:rsidP="003125C2">
            <w:pPr>
              <w:rPr>
                <w:rFonts w:ascii="Arial" w:hAnsi="Arial" w:cs="Arial"/>
              </w:rPr>
            </w:pPr>
          </w:p>
          <w:p w14:paraId="364E43BB" w14:textId="4CFFC3DB" w:rsidR="002B4D8B" w:rsidRDefault="002B4D8B" w:rsidP="003125C2">
            <w:pPr>
              <w:rPr>
                <w:rFonts w:ascii="Arial" w:hAnsi="Arial" w:cs="Arial"/>
              </w:rPr>
            </w:pPr>
          </w:p>
          <w:p w14:paraId="0B098480" w14:textId="31A3E86C" w:rsidR="002B4D8B" w:rsidRDefault="002B4D8B" w:rsidP="003125C2">
            <w:pPr>
              <w:rPr>
                <w:rFonts w:ascii="Arial" w:hAnsi="Arial" w:cs="Arial"/>
              </w:rPr>
            </w:pPr>
          </w:p>
          <w:p w14:paraId="78184E39" w14:textId="77777777" w:rsidR="00877912" w:rsidRDefault="00877912" w:rsidP="003125C2">
            <w:pPr>
              <w:rPr>
                <w:rFonts w:ascii="Arial" w:hAnsi="Arial" w:cs="Arial"/>
              </w:rPr>
            </w:pPr>
          </w:p>
          <w:p w14:paraId="01536E28" w14:textId="21BC5F7C" w:rsidR="002B4D8B" w:rsidRDefault="002B4D8B" w:rsidP="003125C2">
            <w:pPr>
              <w:rPr>
                <w:rFonts w:ascii="Arial" w:hAnsi="Arial" w:cs="Arial"/>
              </w:rPr>
            </w:pPr>
          </w:p>
          <w:p w14:paraId="5220104A" w14:textId="668D1DB2" w:rsidR="00CA6C39" w:rsidRDefault="00CA6C39" w:rsidP="003125C2">
            <w:pPr>
              <w:rPr>
                <w:rFonts w:ascii="Arial" w:hAnsi="Arial" w:cs="Arial"/>
              </w:rPr>
            </w:pPr>
          </w:p>
          <w:p w14:paraId="25860CE5" w14:textId="5983E5E9" w:rsidR="003125C2" w:rsidRDefault="003125C2" w:rsidP="003125C2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lastRenderedPageBreak/>
              <w:t>FA02</w:t>
            </w:r>
            <w:r w:rsidR="0085794E">
              <w:rPr>
                <w:rFonts w:ascii="Arial" w:hAnsi="Arial" w:cs="Arial"/>
                <w:b/>
                <w:color w:val="000000"/>
              </w:rPr>
              <w:t xml:space="preserve">. </w:t>
            </w:r>
            <w:r w:rsidR="00D46955">
              <w:rPr>
                <w:rFonts w:ascii="Arial" w:hAnsi="Arial" w:cs="Arial"/>
                <w:b/>
                <w:color w:val="000000"/>
              </w:rPr>
              <w:t xml:space="preserve">Editar </w:t>
            </w:r>
          </w:p>
          <w:p w14:paraId="0AE745ED" w14:textId="77777777" w:rsidR="00E10C9F" w:rsidRDefault="00E10C9F" w:rsidP="003125C2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29"/>
              <w:gridCol w:w="4848"/>
            </w:tblGrid>
            <w:tr w:rsidR="003125C2" w:rsidRPr="00EF08EC" w14:paraId="3689320E" w14:textId="77777777" w:rsidTr="00601EAA">
              <w:trPr>
                <w:cantSplit/>
                <w:trHeight w:val="585"/>
              </w:trPr>
              <w:tc>
                <w:tcPr>
                  <w:tcW w:w="3029" w:type="dxa"/>
                </w:tcPr>
                <w:p w14:paraId="22A97965" w14:textId="77777777" w:rsidR="003125C2" w:rsidRPr="00EF08EC" w:rsidRDefault="003125C2" w:rsidP="003125C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848" w:type="dxa"/>
                </w:tcPr>
                <w:p w14:paraId="5AA2E71D" w14:textId="77777777" w:rsidR="003125C2" w:rsidRPr="00EF08EC" w:rsidRDefault="003125C2" w:rsidP="003125C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125C2" w:rsidRPr="00EF08EC" w14:paraId="1FCA1C42" w14:textId="77777777" w:rsidTr="00601EAA">
              <w:trPr>
                <w:cantSplit/>
                <w:trHeight w:val="585"/>
              </w:trPr>
              <w:tc>
                <w:tcPr>
                  <w:tcW w:w="3029" w:type="dxa"/>
                  <w:tcBorders>
                    <w:bottom w:val="single" w:sz="4" w:space="0" w:color="auto"/>
                  </w:tcBorders>
                </w:tcPr>
                <w:p w14:paraId="485219DA" w14:textId="18FD94D0" w:rsidR="003125C2" w:rsidRPr="00CC6F1B" w:rsidRDefault="008B3275" w:rsidP="00B563C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FD36DB">
                    <w:rPr>
                      <w:rFonts w:ascii="Arial" w:hAnsi="Arial" w:cs="Arial"/>
                    </w:rPr>
                    <w:t>elecciona</w:t>
                  </w:r>
                  <w:r w:rsidR="003125C2">
                    <w:rPr>
                      <w:rFonts w:ascii="Arial" w:hAnsi="Arial" w:cs="Arial"/>
                    </w:rPr>
                    <w:t xml:space="preserve"> la opción </w:t>
                  </w:r>
                  <w:r w:rsidR="003125C2" w:rsidRPr="00B233F3">
                    <w:rPr>
                      <w:rFonts w:ascii="Arial" w:hAnsi="Arial" w:cs="Arial"/>
                      <w:b/>
                    </w:rPr>
                    <w:t>“Editar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  <w:r w:rsidR="00FD36DB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848" w:type="dxa"/>
                  <w:tcBorders>
                    <w:bottom w:val="single" w:sz="4" w:space="0" w:color="auto"/>
                  </w:tcBorders>
                </w:tcPr>
                <w:p w14:paraId="4099F55E" w14:textId="1DDC379D" w:rsidR="008B3275" w:rsidRPr="008B3275" w:rsidRDefault="003125C2" w:rsidP="00B563C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275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2163D3" w:rsidRPr="008B3275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CA6C39" w:rsidRPr="008B3275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860C83" w:rsidRPr="003A7D4A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0F65AB">
                    <w:rPr>
                      <w:rFonts w:ascii="Arial" w:hAnsi="Arial" w:cs="Arial"/>
                      <w:b/>
                      <w:color w:val="000000"/>
                    </w:rPr>
                    <w:t>Edición de convocatoria”</w:t>
                  </w:r>
                  <w:r w:rsidR="00860C83">
                    <w:rPr>
                      <w:rFonts w:ascii="Arial" w:hAnsi="Arial" w:cs="Arial"/>
                      <w:color w:val="000000"/>
                    </w:rPr>
                    <w:t xml:space="preserve"> c</w:t>
                  </w:r>
                  <w:r w:rsidR="008B3275" w:rsidRPr="008B3275">
                    <w:rPr>
                      <w:rFonts w:ascii="Arial" w:hAnsi="Arial" w:cs="Arial"/>
                      <w:color w:val="000000"/>
                    </w:rPr>
                    <w:t>on los datos del registro de la convocatoria</w:t>
                  </w:r>
                  <w:r w:rsidR="000F65AB">
                    <w:rPr>
                      <w:rFonts w:ascii="Arial" w:hAnsi="Arial" w:cs="Arial"/>
                      <w:color w:val="000000"/>
                    </w:rPr>
                    <w:t xml:space="preserve"> en modo de edición</w:t>
                  </w:r>
                  <w:r w:rsidR="008B3275" w:rsidRPr="008B3275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7FD5687F" w14:textId="42B4AECF" w:rsidR="00860C83" w:rsidRDefault="00860C83" w:rsidP="00860C8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A0E3CF8" w14:textId="74565133" w:rsidR="00860C83" w:rsidRPr="00860C83" w:rsidRDefault="00CA6C39" w:rsidP="00860C8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15708">
                    <w:rPr>
                      <w:rFonts w:ascii="Arial" w:hAnsi="Arial" w:cs="Arial"/>
                      <w:color w:val="000000"/>
                    </w:rPr>
                    <w:t xml:space="preserve">Datos de la convocatoria </w:t>
                  </w:r>
                </w:p>
                <w:p w14:paraId="5C8D1667" w14:textId="3A69B53A" w:rsidR="00CA6C39" w:rsidRPr="002B4D8B" w:rsidRDefault="008B3275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C56B29" w:rsidRPr="002B4D8B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2B4D8B">
                    <w:rPr>
                      <w:rFonts w:ascii="Arial" w:hAnsi="Arial" w:cs="Arial"/>
                      <w:color w:val="000000"/>
                    </w:rPr>
                    <w:t>onvocatoria</w:t>
                  </w:r>
                </w:p>
                <w:p w14:paraId="2BA1647B" w14:textId="77777777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 xml:space="preserve">Servicios </w:t>
                  </w:r>
                </w:p>
                <w:p w14:paraId="69988E36" w14:textId="77777777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>Años de experiencia</w:t>
                  </w:r>
                </w:p>
                <w:p w14:paraId="1C948B0E" w14:textId="77777777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>Monto de capital social pagado</w:t>
                  </w:r>
                </w:p>
                <w:p w14:paraId="09A75EF9" w14:textId="77777777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>Leyenda conforme al año</w:t>
                  </w:r>
                </w:p>
                <w:p w14:paraId="74F3237C" w14:textId="77777777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>Fecha de vigencia</w:t>
                  </w:r>
                </w:p>
                <w:p w14:paraId="2EA5529F" w14:textId="1F20819A" w:rsidR="00CA6C39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4D8B">
                    <w:rPr>
                      <w:rFonts w:ascii="Arial" w:hAnsi="Arial" w:cs="Arial"/>
                      <w:color w:val="000000"/>
                    </w:rPr>
                    <w:t>Fecha de publicación de DOF</w:t>
                  </w:r>
                </w:p>
                <w:p w14:paraId="3D18B49B" w14:textId="77777777" w:rsidR="002B4D8B" w:rsidRPr="002B4D8B" w:rsidRDefault="002B4D8B" w:rsidP="002B4D8B">
                  <w:pPr>
                    <w:pStyle w:val="Prrafodelista"/>
                    <w:spacing w:before="120" w:after="120"/>
                    <w:ind w:left="1043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EAB688F" w14:textId="77777777" w:rsidR="00A065AA" w:rsidRPr="00C15708" w:rsidRDefault="00A065AA" w:rsidP="00A065A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rga de requisitos </w:t>
                  </w:r>
                </w:p>
                <w:p w14:paraId="00D6F9B0" w14:textId="77777777" w:rsidR="00A065AA" w:rsidRPr="00427950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6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27950">
                    <w:rPr>
                      <w:rFonts w:ascii="Arial" w:hAnsi="Arial" w:cs="Arial"/>
                      <w:color w:val="000000" w:themeColor="text1"/>
                    </w:rPr>
                    <w:t>Solicitud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 xml:space="preserve"> empresa </w:t>
                  </w:r>
                </w:p>
                <w:p w14:paraId="52359034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6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Representante legal </w:t>
                  </w:r>
                </w:p>
                <w:p w14:paraId="6BEA0EBB" w14:textId="77777777" w:rsidR="00A065AA" w:rsidRDefault="00A065AA" w:rsidP="00211384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left="1161" w:firstLine="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Poder notarial </w:t>
                  </w:r>
                </w:p>
                <w:p w14:paraId="0D43FA32" w14:textId="77777777" w:rsidR="00A065AA" w:rsidRDefault="00A065AA" w:rsidP="00211384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left="1161" w:firstLine="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Identificación </w:t>
                  </w:r>
                </w:p>
                <w:p w14:paraId="03E21720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6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Instrumentos públicos</w:t>
                  </w:r>
                </w:p>
                <w:p w14:paraId="139DDAA1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6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Acta de asamblea </w:t>
                  </w:r>
                </w:p>
                <w:p w14:paraId="29D90837" w14:textId="77777777" w:rsid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161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Estados financieros </w:t>
                  </w:r>
                </w:p>
                <w:p w14:paraId="351CFA6F" w14:textId="28B48BE6" w:rsidR="00A065AA" w:rsidRP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019" w:hanging="19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   </w:t>
                  </w:r>
                  <w:r w:rsidRPr="00A065AA">
                    <w:rPr>
                      <w:rFonts w:ascii="Arial" w:hAnsi="Arial" w:cs="Arial"/>
                      <w:color w:val="000000" w:themeColor="text1"/>
                    </w:rPr>
                    <w:t xml:space="preserve">Cumplimiento de obligaciones </w:t>
                  </w:r>
                </w:p>
                <w:p w14:paraId="38D58B6A" w14:textId="28F3C115" w:rsidR="00CA6C39" w:rsidRPr="00A065AA" w:rsidRDefault="00A065AA" w:rsidP="00A065A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1068" w:hanging="19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   </w:t>
                  </w:r>
                  <w:r w:rsidRPr="00A065AA">
                    <w:rPr>
                      <w:rFonts w:ascii="Arial" w:hAnsi="Arial" w:cs="Arial"/>
                      <w:color w:val="000000" w:themeColor="text1"/>
                    </w:rPr>
                    <w:t xml:space="preserve">Experiencia </w:t>
                  </w:r>
                </w:p>
                <w:p w14:paraId="735236C6" w14:textId="705B13FE" w:rsidR="00CA6C39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hanging="29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uardar </w:t>
                  </w:r>
                </w:p>
                <w:p w14:paraId="711AD7B4" w14:textId="4281A12A" w:rsidR="00CA6C39" w:rsidRPr="002B4D8B" w:rsidRDefault="00CA6C39" w:rsidP="002B4D8B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hanging="29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8B3275" w:rsidRPr="002B4D8B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021097C3" w14:textId="77777777" w:rsidR="002B4D8B" w:rsidRPr="008B3275" w:rsidRDefault="002B4D8B" w:rsidP="002B4D8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7526DB67" w14:textId="77777777" w:rsidR="008B3275" w:rsidRPr="008B3275" w:rsidRDefault="008B3275" w:rsidP="00B563C7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5E238F">
                    <w:rPr>
                      <w:rFonts w:ascii="Arial" w:hAnsi="Arial" w:cs="Arial"/>
                      <w:color w:val="000000"/>
                    </w:rPr>
                    <w:t>Para visualizar la pantalla consulta el documento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0BF70D69" w14:textId="60367D83" w:rsidR="000F65AB" w:rsidRPr="002B4D8B" w:rsidRDefault="00265410" w:rsidP="002B4D8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B3275">
                    <w:rPr>
                      <w:rFonts w:ascii="Arial" w:hAnsi="Arial" w:cs="Arial"/>
                      <w:b/>
                      <w:color w:val="000000"/>
                    </w:rPr>
                    <w:t xml:space="preserve">02_934_ IU_Registrar_Convocatoria </w:t>
                  </w:r>
                  <w:r w:rsidR="000F65A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  <w:tr w:rsidR="006F2F5A" w:rsidRPr="00860499" w14:paraId="2AA5BBBA" w14:textId="77777777" w:rsidTr="00601EAA">
              <w:trPr>
                <w:cantSplit/>
                <w:trHeight w:val="585"/>
              </w:trPr>
              <w:tc>
                <w:tcPr>
                  <w:tcW w:w="3029" w:type="dxa"/>
                  <w:tcBorders>
                    <w:bottom w:val="single" w:sz="4" w:space="0" w:color="auto"/>
                  </w:tcBorders>
                </w:tcPr>
                <w:p w14:paraId="27AAE2C6" w14:textId="41864500" w:rsidR="006F2F5A" w:rsidRDefault="00B67771" w:rsidP="00B563C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dita</w:t>
                  </w:r>
                  <w:r w:rsidR="006F2F5A">
                    <w:rPr>
                      <w:rFonts w:ascii="Arial" w:hAnsi="Arial" w:cs="Arial"/>
                    </w:rPr>
                    <w:t xml:space="preserve"> la información de los campos</w:t>
                  </w:r>
                  <w:r w:rsidR="00CA6C39">
                    <w:rPr>
                      <w:rFonts w:ascii="Arial" w:hAnsi="Arial" w:cs="Arial"/>
                    </w:rPr>
                    <w:t xml:space="preserve"> requeridos y</w:t>
                  </w:r>
                  <w:r w:rsidR="006F2F5A">
                    <w:rPr>
                      <w:rFonts w:ascii="Arial" w:hAnsi="Arial" w:cs="Arial"/>
                    </w:rPr>
                    <w:t xml:space="preserve"> selecciona la opción </w:t>
                  </w:r>
                  <w:r w:rsidR="006F2F5A" w:rsidRPr="00B233F3">
                    <w:rPr>
                      <w:rFonts w:ascii="Arial" w:hAnsi="Arial" w:cs="Arial"/>
                      <w:b/>
                    </w:rPr>
                    <w:t>“Guardar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  <w:r w:rsidR="006F2F5A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848" w:type="dxa"/>
                  <w:tcBorders>
                    <w:bottom w:val="single" w:sz="4" w:space="0" w:color="auto"/>
                  </w:tcBorders>
                </w:tcPr>
                <w:p w14:paraId="61CA94C1" w14:textId="77777777" w:rsidR="006F2F5A" w:rsidRDefault="006F2F5A" w:rsidP="0019762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154BB65" w14:textId="7B504113" w:rsidR="006F2F5A" w:rsidRPr="00B25A61" w:rsidRDefault="00D71A65" w:rsidP="00B563C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</w:t>
                  </w:r>
                  <w:r w:rsidR="00601EAA">
                    <w:rPr>
                      <w:rFonts w:ascii="Arial" w:hAnsi="Arial" w:cs="Arial"/>
                      <w:color w:val="000000"/>
                    </w:rPr>
                    <w:t xml:space="preserve"> 7</w:t>
                  </w:r>
                  <w:r w:rsidR="00B25A61">
                    <w:rPr>
                      <w:rFonts w:ascii="Arial" w:hAnsi="Arial" w:cs="Arial"/>
                      <w:color w:val="000000"/>
                    </w:rPr>
                    <w:t xml:space="preserve"> del flujo primario</w:t>
                  </w:r>
                  <w:r w:rsidR="00B233F3">
                    <w:rPr>
                      <w:rFonts w:ascii="Arial" w:hAnsi="Arial" w:cs="Arial"/>
                      <w:color w:val="000000"/>
                    </w:rPr>
                    <w:t>.</w:t>
                  </w:r>
                  <w:r w:rsidR="00B25A6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</w:tbl>
          <w:p w14:paraId="6D6B7DDC" w14:textId="7DF0DAA7" w:rsidR="00D71D4E" w:rsidRDefault="00D71D4E" w:rsidP="00B733D1">
            <w:pPr>
              <w:rPr>
                <w:rFonts w:ascii="Arial" w:hAnsi="Arial" w:cs="Arial"/>
              </w:rPr>
            </w:pPr>
          </w:p>
          <w:p w14:paraId="1C012564" w14:textId="4576BFE1" w:rsidR="000F65AB" w:rsidRDefault="000F65AB" w:rsidP="00B733D1">
            <w:pPr>
              <w:rPr>
                <w:rFonts w:ascii="Arial" w:hAnsi="Arial" w:cs="Arial"/>
              </w:rPr>
            </w:pPr>
          </w:p>
          <w:p w14:paraId="564CD9EA" w14:textId="6FC040AE" w:rsidR="000F65AB" w:rsidRDefault="000F65AB" w:rsidP="00B733D1">
            <w:pPr>
              <w:rPr>
                <w:rFonts w:ascii="Arial" w:hAnsi="Arial" w:cs="Arial"/>
              </w:rPr>
            </w:pPr>
          </w:p>
          <w:p w14:paraId="6B48CC28" w14:textId="18DB00CC" w:rsidR="009A37D4" w:rsidRDefault="009A37D4" w:rsidP="009A37D4">
            <w:pPr>
              <w:rPr>
                <w:rFonts w:ascii="Arial" w:hAnsi="Arial" w:cs="Arial"/>
              </w:rPr>
            </w:pPr>
          </w:p>
          <w:p w14:paraId="70C3F8D6" w14:textId="28450CD9" w:rsidR="009A37D4" w:rsidRDefault="005E238F" w:rsidP="009A37D4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3</w:t>
            </w:r>
            <w:r w:rsidR="009A37D4">
              <w:rPr>
                <w:rFonts w:ascii="Arial" w:hAnsi="Arial" w:cs="Arial"/>
                <w:b/>
                <w:color w:val="000000"/>
              </w:rPr>
              <w:t>. Cancelar</w:t>
            </w:r>
          </w:p>
          <w:p w14:paraId="639BE2F3" w14:textId="77777777" w:rsidR="009A37D4" w:rsidRDefault="009A37D4" w:rsidP="009A37D4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9A37D4" w:rsidRPr="00EF08EC" w14:paraId="65A1A108" w14:textId="77777777" w:rsidTr="007D0112">
              <w:trPr>
                <w:cantSplit/>
                <w:trHeight w:val="585"/>
              </w:trPr>
              <w:tc>
                <w:tcPr>
                  <w:tcW w:w="2664" w:type="dxa"/>
                </w:tcPr>
                <w:p w14:paraId="292E15CA" w14:textId="77777777" w:rsidR="009A37D4" w:rsidRPr="00EF08EC" w:rsidRDefault="009A37D4" w:rsidP="009A37D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14:paraId="6806BD86" w14:textId="77777777" w:rsidR="009A37D4" w:rsidRPr="00EF08EC" w:rsidRDefault="009A37D4" w:rsidP="009A37D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A37D4" w:rsidRPr="00EF08EC" w14:paraId="09D5D045" w14:textId="77777777" w:rsidTr="007D0112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14:paraId="04ABAA91" w14:textId="6379C226" w:rsidR="009A37D4" w:rsidRPr="009A37D4" w:rsidRDefault="009A37D4" w:rsidP="00B563C7">
                  <w:pPr>
                    <w:pStyle w:val="Prrafodelista"/>
                    <w:numPr>
                      <w:ilvl w:val="2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A37D4">
                    <w:rPr>
                      <w:rFonts w:ascii="Arial" w:hAnsi="Arial" w:cs="Arial"/>
                    </w:rPr>
                    <w:t xml:space="preserve">Selecciona la opción </w:t>
                  </w:r>
                  <w:r w:rsidRPr="00B233F3">
                    <w:rPr>
                      <w:rFonts w:ascii="Arial" w:hAnsi="Arial" w:cs="Arial"/>
                      <w:b/>
                    </w:rPr>
                    <w:t>“Cancelar</w:t>
                  </w:r>
                  <w:r w:rsidR="00DA2279">
                    <w:rPr>
                      <w:rFonts w:ascii="Arial" w:hAnsi="Arial" w:cs="Arial"/>
                      <w:b/>
                    </w:rPr>
                    <w:t>”</w:t>
                  </w:r>
                  <w:r w:rsidRPr="009A37D4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14:paraId="2390ECB6" w14:textId="0B464553" w:rsidR="009A37D4" w:rsidRPr="00CA6C39" w:rsidRDefault="00BA7029" w:rsidP="00BA7029">
                  <w:pPr>
                    <w:pStyle w:val="Prrafodelista"/>
                    <w:numPr>
                      <w:ilvl w:val="2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evocado.</w:t>
                  </w:r>
                </w:p>
              </w:tc>
            </w:tr>
          </w:tbl>
          <w:p w14:paraId="31482BE3" w14:textId="09DC7899" w:rsidR="008B3275" w:rsidRDefault="008B3275" w:rsidP="008B3275">
            <w:pPr>
              <w:rPr>
                <w:rFonts w:ascii="Arial" w:hAnsi="Arial" w:cs="Arial"/>
              </w:rPr>
            </w:pPr>
          </w:p>
          <w:p w14:paraId="1FEFEFEA" w14:textId="77777777" w:rsidR="009A37D4" w:rsidRDefault="009A37D4" w:rsidP="00B733D1">
            <w:pPr>
              <w:rPr>
                <w:rFonts w:ascii="Arial" w:hAnsi="Arial" w:cs="Arial"/>
              </w:rPr>
            </w:pPr>
          </w:p>
          <w:p w14:paraId="09DF80B0" w14:textId="104E1E60" w:rsidR="008B3275" w:rsidRPr="00EF08EC" w:rsidRDefault="008B3275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0DC9A469" w14:textId="77777777" w:rsidTr="002D188A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89AD4A" w14:textId="771AD5C4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21431289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432D3E64" w14:textId="77777777" w:rsidTr="007E7179">
        <w:trPr>
          <w:trHeight w:val="220"/>
          <w:hidden w:val="0"/>
        </w:trPr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BB51049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C3E8694" w14:textId="2EEB985D" w:rsidR="00BB3655" w:rsidRPr="00EC7345" w:rsidRDefault="006F2F5A" w:rsidP="00B563C7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</w:t>
            </w:r>
            <w:r w:rsidR="00BB3655" w:rsidRPr="00EC7345">
              <w:rPr>
                <w:rFonts w:ascii="Arial" w:hAnsi="Arial" w:cs="Arial"/>
              </w:rPr>
              <w:t>9</w:t>
            </w:r>
            <w:r>
              <w:rPr>
                <w:rFonts w:ascii="Arial" w:hAnsi="Arial" w:cs="Arial"/>
              </w:rPr>
              <w:t>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14:paraId="18F877FA" w14:textId="064741F8" w:rsidR="00E85E97" w:rsidRPr="002029B3" w:rsidRDefault="006F2F5A" w:rsidP="00B563C7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_</w:t>
            </w:r>
            <w:r w:rsidR="00BB3655" w:rsidRPr="00EC7345">
              <w:rPr>
                <w:rFonts w:ascii="Arial" w:hAnsi="Arial" w:cs="Arial"/>
              </w:rPr>
              <w:t>9</w:t>
            </w:r>
            <w:r>
              <w:rPr>
                <w:rFonts w:ascii="Arial" w:hAnsi="Arial" w:cs="Arial"/>
              </w:rPr>
              <w:t>34</w:t>
            </w:r>
            <w:r w:rsidR="00BB3655" w:rsidRPr="00EC7345">
              <w:rPr>
                <w:rFonts w:ascii="Arial" w:hAnsi="Arial" w:cs="Arial"/>
              </w:rPr>
              <w:t>_EIU</w:t>
            </w:r>
            <w:r w:rsidR="00B233F3">
              <w:rPr>
                <w:rFonts w:ascii="Arial" w:hAnsi="Arial" w:cs="Arial"/>
              </w:rPr>
              <w:t>_Registrar</w:t>
            </w:r>
            <w:r w:rsidR="00555FFB">
              <w:rPr>
                <w:rFonts w:ascii="Arial" w:hAnsi="Arial" w:cs="Arial"/>
              </w:rPr>
              <w:t>_</w:t>
            </w:r>
            <w:r w:rsidR="00347658">
              <w:rPr>
                <w:rFonts w:ascii="Arial" w:hAnsi="Arial" w:cs="Arial"/>
              </w:rPr>
              <w:t>Convocatoria</w:t>
            </w:r>
          </w:p>
          <w:p w14:paraId="60E50DEE" w14:textId="77777777" w:rsidR="002029B3" w:rsidRPr="00347658" w:rsidRDefault="002029B3" w:rsidP="00122417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0F1F69DF" w14:textId="28AEB315" w:rsidR="00870990" w:rsidRPr="00A84C1A" w:rsidRDefault="00870990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EF08EC" w14:paraId="7FC0B273" w14:textId="77777777" w:rsidTr="007E7179">
        <w:trPr>
          <w:trHeight w:val="217"/>
        </w:trPr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9BF6CE0" w14:textId="5B87C726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21431290"/>
            <w:r>
              <w:rPr>
                <w:sz w:val="24"/>
                <w:szCs w:val="24"/>
                <w:lang w:val="es-MX"/>
              </w:rPr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6A69EC08" w14:textId="77777777" w:rsidTr="004E17BB">
        <w:trPr>
          <w:trHeight w:val="217"/>
          <w:hidden w:val="0"/>
        </w:trPr>
        <w:tc>
          <w:tcPr>
            <w:tcW w:w="8211" w:type="dxa"/>
            <w:tcBorders>
              <w:top w:val="single" w:sz="4" w:space="0" w:color="auto"/>
            </w:tcBorders>
            <w:shd w:val="clear" w:color="auto" w:fill="auto"/>
          </w:tcPr>
          <w:p w14:paraId="1E8AE741" w14:textId="123F7EA5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240"/>
              <w:gridCol w:w="6088"/>
            </w:tblGrid>
            <w:tr w:rsidR="000D6E8B" w:rsidRPr="009D6B13" w14:paraId="691FAC31" w14:textId="77777777" w:rsidTr="004E17BB">
              <w:trPr>
                <w:cantSplit/>
                <w:trHeight w:val="368"/>
                <w:tblHeader/>
              </w:trPr>
              <w:tc>
                <w:tcPr>
                  <w:tcW w:w="1240" w:type="dxa"/>
                </w:tcPr>
                <w:p w14:paraId="1C1885BB" w14:textId="4FD67B42" w:rsidR="000D6E8B" w:rsidRPr="009D6B13" w:rsidRDefault="002029B3" w:rsidP="002029B3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ID Mensaje </w:t>
                  </w:r>
                </w:p>
              </w:tc>
              <w:tc>
                <w:tcPr>
                  <w:tcW w:w="6088" w:type="dxa"/>
                </w:tcPr>
                <w:p w14:paraId="73CF0C81" w14:textId="77777777" w:rsidR="000D6E8B" w:rsidRPr="009D6B13" w:rsidRDefault="000D6E8B" w:rsidP="000D6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866E49" w14:paraId="69506FAE" w14:textId="77777777" w:rsidTr="004E17BB">
              <w:trPr>
                <w:cantSplit/>
                <w:trHeight w:val="503"/>
              </w:trPr>
              <w:tc>
                <w:tcPr>
                  <w:tcW w:w="1240" w:type="dxa"/>
                </w:tcPr>
                <w:p w14:paraId="7F1DD366" w14:textId="7129FB5A" w:rsidR="00866E49" w:rsidRPr="000D6E8B" w:rsidRDefault="00866E49" w:rsidP="00866E49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0D6E8B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EA23D0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6088" w:type="dxa"/>
                </w:tcPr>
                <w:p w14:paraId="3643FD12" w14:textId="34A892FE" w:rsidR="00866E49" w:rsidRDefault="00866E49" w:rsidP="00866E4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C7BD1">
                    <w:rPr>
                      <w:rFonts w:ascii="Arial" w:hAnsi="Arial" w:cs="Arial"/>
                      <w:color w:val="000000"/>
                    </w:rPr>
                    <w:t>La información se almaceno cor</w:t>
                  </w:r>
                  <w:r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7C7BD1">
                    <w:rPr>
                      <w:rFonts w:ascii="Arial" w:hAnsi="Arial" w:cs="Arial"/>
                      <w:color w:val="000000"/>
                    </w:rPr>
                    <w:t>ectamente.</w:t>
                  </w:r>
                </w:p>
              </w:tc>
            </w:tr>
            <w:tr w:rsidR="00866E49" w14:paraId="10BE7F16" w14:textId="77777777" w:rsidTr="004E17BB">
              <w:trPr>
                <w:cantSplit/>
                <w:trHeight w:val="503"/>
              </w:trPr>
              <w:tc>
                <w:tcPr>
                  <w:tcW w:w="1240" w:type="dxa"/>
                </w:tcPr>
                <w:p w14:paraId="4DD965BD" w14:textId="02FB9AF1" w:rsidR="00866E49" w:rsidRPr="000D6E8B" w:rsidRDefault="00866E49" w:rsidP="00866E49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0D6E8B">
                    <w:rPr>
                      <w:rFonts w:ascii="Arial" w:hAnsi="Arial" w:cs="Arial"/>
                      <w:b/>
                      <w:color w:val="000000"/>
                    </w:rPr>
                    <w:t>MSG02</w:t>
                  </w:r>
                </w:p>
              </w:tc>
              <w:tc>
                <w:tcPr>
                  <w:tcW w:w="6088" w:type="dxa"/>
                </w:tcPr>
                <w:p w14:paraId="1057BA72" w14:textId="77777777" w:rsidR="00866E49" w:rsidRDefault="00866E49" w:rsidP="00866E4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Ésta convocatori</w:t>
                  </w:r>
                  <w:r w:rsidRPr="001359A5">
                    <w:rPr>
                      <w:rFonts w:ascii="Arial" w:hAnsi="Arial" w:cs="Arial"/>
                      <w:color w:val="000000"/>
                    </w:rPr>
                    <w:t>a quedará como la </w:t>
                  </w:r>
                  <w:r w:rsidRPr="00466AFC">
                    <w:rPr>
                      <w:rFonts w:ascii="Arial" w:hAnsi="Arial" w:cs="Arial"/>
                      <w:bCs/>
                      <w:color w:val="000000"/>
                    </w:rPr>
                    <w:t>actual vigente.</w:t>
                  </w:r>
                  <w:r w:rsidRPr="00466AFC">
                    <w:rPr>
                      <w:rFonts w:ascii="Arial" w:hAnsi="Arial" w:cs="Arial"/>
                      <w:color w:val="000000"/>
                    </w:rPr>
                    <w:br/>
                    <w:t>¿Está seguro de guardar la información?</w:t>
                  </w:r>
                </w:p>
                <w:p w14:paraId="0CD2902B" w14:textId="77777777" w:rsidR="00866E49" w:rsidRPr="00601EAA" w:rsidRDefault="00866E49" w:rsidP="00866E49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01EAA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2820E358" w14:textId="71FD2A7E" w:rsidR="00866E49" w:rsidRPr="00601EAA" w:rsidRDefault="00866E49" w:rsidP="00866E49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01EAA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</w:tc>
            </w:tr>
            <w:tr w:rsidR="00866E49" w14:paraId="11494322" w14:textId="77777777" w:rsidTr="004E17BB">
              <w:trPr>
                <w:cantSplit/>
                <w:trHeight w:val="503"/>
              </w:trPr>
              <w:tc>
                <w:tcPr>
                  <w:tcW w:w="1240" w:type="dxa"/>
                  <w:tcBorders>
                    <w:bottom w:val="single" w:sz="4" w:space="0" w:color="auto"/>
                  </w:tcBorders>
                </w:tcPr>
                <w:p w14:paraId="771E39D8" w14:textId="656625F9" w:rsidR="00866E49" w:rsidRPr="000D6E8B" w:rsidRDefault="00866E49" w:rsidP="00866E49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0D6E8B"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</w:p>
              </w:tc>
              <w:tc>
                <w:tcPr>
                  <w:tcW w:w="6088" w:type="dxa"/>
                  <w:tcBorders>
                    <w:bottom w:val="single" w:sz="4" w:space="0" w:color="auto"/>
                  </w:tcBorders>
                </w:tcPr>
                <w:p w14:paraId="5D9DFEEA" w14:textId="1251DF9A" w:rsidR="00866E49" w:rsidRDefault="00866E49" w:rsidP="00866E4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a convocatoria: XXXX</w:t>
                  </w:r>
                  <w:r w:rsidRPr="00F80883">
                    <w:rPr>
                      <w:rFonts w:ascii="Arial" w:hAnsi="Arial" w:cs="Arial"/>
                      <w:color w:val="000000"/>
                    </w:rPr>
                    <w:t xml:space="preserve"> ya se encuentra registrada.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  <w:tr w:rsidR="00EA23D0" w14:paraId="66061EC1" w14:textId="77777777" w:rsidTr="004E17BB">
              <w:trPr>
                <w:cantSplit/>
                <w:trHeight w:val="503"/>
              </w:trPr>
              <w:tc>
                <w:tcPr>
                  <w:tcW w:w="1240" w:type="dxa"/>
                  <w:tcBorders>
                    <w:bottom w:val="single" w:sz="4" w:space="0" w:color="auto"/>
                  </w:tcBorders>
                </w:tcPr>
                <w:p w14:paraId="394246C6" w14:textId="23A57088" w:rsidR="00EA23D0" w:rsidRPr="000D6E8B" w:rsidRDefault="00EA23D0" w:rsidP="00866E49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6088" w:type="dxa"/>
                  <w:tcBorders>
                    <w:bottom w:val="single" w:sz="4" w:space="0" w:color="auto"/>
                  </w:tcBorders>
                </w:tcPr>
                <w:p w14:paraId="3EA1F378" w14:textId="029F538D" w:rsidR="00EA23D0" w:rsidRDefault="00EA23D0" w:rsidP="00866E4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¿Está seguro de guardar la información?</w:t>
                  </w:r>
                </w:p>
              </w:tc>
            </w:tr>
            <w:tr w:rsidR="00866E49" w14:paraId="6E5E5444" w14:textId="77777777" w:rsidTr="004E17BB">
              <w:trPr>
                <w:cantSplit/>
                <w:trHeight w:val="503"/>
              </w:trPr>
              <w:tc>
                <w:tcPr>
                  <w:tcW w:w="1240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55BFEC59" w14:textId="77777777" w:rsidR="00866E49" w:rsidRPr="000D6E8B" w:rsidRDefault="00866E49" w:rsidP="00866E49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  <w:tc>
                <w:tcPr>
                  <w:tcW w:w="6088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3EDAE3B4" w14:textId="0EEB3599" w:rsidR="002949B1" w:rsidRPr="007C7BD1" w:rsidRDefault="002949B1" w:rsidP="00866E4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</w:tbl>
          <w:p w14:paraId="0682FE7E" w14:textId="41AB2C8A" w:rsidR="00B4528F" w:rsidRPr="00EF08EC" w:rsidRDefault="00B4528F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E84F7B" w:rsidRPr="00EF08EC" w14:paraId="3AED2D33" w14:textId="77777777" w:rsidTr="004E17BB">
        <w:trPr>
          <w:trHeight w:val="217"/>
          <w:hidden w:val="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14:paraId="1932A560" w14:textId="77777777" w:rsidR="00E84F7B" w:rsidRDefault="00E84F7B" w:rsidP="004E17BB">
            <w:pPr>
              <w:pStyle w:val="InfoHidden"/>
              <w:jc w:val="right"/>
              <w:rPr>
                <w:rFonts w:ascii="Arial" w:hAnsi="Arial" w:cs="Arial"/>
                <w:vanish w:val="0"/>
              </w:rPr>
            </w:pPr>
          </w:p>
          <w:p w14:paraId="2DFC1638" w14:textId="2E2D4166" w:rsidR="00E84F7B" w:rsidRDefault="00E84F7B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14:paraId="5C2C99A2" w14:textId="77777777" w:rsidTr="007E7179">
        <w:trPr>
          <w:trHeight w:val="217"/>
        </w:trPr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90DAF3" w14:textId="56A64D6E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431291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4C86C6C3" w14:textId="77777777" w:rsidTr="007E7179">
        <w:trPr>
          <w:trHeight w:val="217"/>
          <w:hidden w:val="0"/>
        </w:trPr>
        <w:tc>
          <w:tcPr>
            <w:tcW w:w="8211" w:type="dxa"/>
            <w:tcBorders>
              <w:top w:val="single" w:sz="4" w:space="0" w:color="auto"/>
            </w:tcBorders>
            <w:shd w:val="clear" w:color="auto" w:fill="auto"/>
          </w:tcPr>
          <w:p w14:paraId="360EB158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707498" w14:paraId="53A2EFAB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CB66079" w14:textId="77777777"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B9FE431" w14:textId="77777777"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001E45F" w14:textId="77777777"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707498" w14:paraId="337B9373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CD16730" w14:textId="77777777"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8705DC6" w14:textId="689156AA" w:rsidR="00BB3655" w:rsidRPr="0041338D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</w:t>
                  </w:r>
                  <w:r w:rsidR="0041338D" w:rsidRPr="0041338D">
                    <w:rPr>
                      <w:rFonts w:ascii="Arial" w:hAnsi="Arial" w:cs="Arial"/>
                      <w:b/>
                    </w:rPr>
                    <w:t>0</w:t>
                  </w:r>
                  <w:r w:rsidR="00575BAF"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9CA5DC2" w14:textId="19D43D26" w:rsidR="00A96639" w:rsidRPr="00707498" w:rsidRDefault="00ED3160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</w:t>
                  </w:r>
                  <w:r w:rsidR="00A96639">
                    <w:rPr>
                      <w:rFonts w:ascii="Arial" w:hAnsi="Arial" w:cs="Arial"/>
                    </w:rPr>
                    <w:t xml:space="preserve"> debe ser las 24 horas del día, </w:t>
                  </w:r>
                  <w:r w:rsidRPr="00604AF6">
                    <w:rPr>
                      <w:rFonts w:ascii="Arial" w:hAnsi="Arial" w:cs="Arial"/>
                    </w:rPr>
                    <w:t>los 365 días del año.</w:t>
                  </w:r>
                </w:p>
              </w:tc>
            </w:tr>
            <w:tr w:rsidR="00B233F3" w14:paraId="24EAAA0B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D4708E" w14:textId="77777777" w:rsidR="00B233F3" w:rsidRDefault="00B233F3" w:rsidP="00B233F3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EEBFE4" w14:textId="50BAB6B8" w:rsidR="00B233F3" w:rsidRPr="0041338D" w:rsidRDefault="00B233F3" w:rsidP="00B233F3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8447288" w14:textId="09BB43CC" w:rsidR="00B233F3" w:rsidRDefault="00B233F3" w:rsidP="00B233F3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2EFA1F12" w14:textId="77777777" w:rsidR="006D79FB" w:rsidRPr="00A84C1A" w:rsidRDefault="006D79FB" w:rsidP="00A84C1A">
            <w:pPr>
              <w:pStyle w:val="InfoHidden"/>
              <w:ind w:left="1440"/>
              <w:rPr>
                <w:rFonts w:ascii="Arial" w:hAnsi="Arial" w:cs="Arial"/>
                <w:highlight w:val="yellow"/>
              </w:rPr>
            </w:pPr>
          </w:p>
        </w:tc>
      </w:tr>
      <w:tr w:rsidR="00B84FB4" w:rsidRPr="00EF08EC" w14:paraId="247E092E" w14:textId="77777777" w:rsidTr="007E7179">
        <w:trPr>
          <w:trHeight w:val="217"/>
          <w:hidden w:val="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14:paraId="00DB2DD6" w14:textId="77777777" w:rsidR="002A3341" w:rsidRDefault="002A3341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165872" w14:textId="0F3EBA71" w:rsidR="00A66CC8" w:rsidRDefault="00A66CC8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4832F5B" w14:textId="33A7E190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A851113" w14:textId="01266398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8C75F0A" w14:textId="37CD3ED5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7F030B1" w14:textId="4BBE28F7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9366245" w14:textId="470104D8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D23A0EC" w14:textId="7B6B9FDC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AE0C71C" w14:textId="794F8D42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222C161" w14:textId="77777777" w:rsidR="0050467D" w:rsidRDefault="0050467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70FACD6" w14:textId="77777777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5F42D92" w14:textId="77777777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564968A" w14:textId="77777777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68F9BE5" w14:textId="77777777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7856B9D" w14:textId="3677A206" w:rsidR="008E21DE" w:rsidRDefault="008E21D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14:paraId="45731F91" w14:textId="77777777" w:rsidTr="007E717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32E475" w14:textId="46D3808F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4" w:name="_Toc21431292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0194DACF" w14:textId="77777777" w:rsidTr="007E7179">
        <w:trPr>
          <w:hidden w:val="0"/>
        </w:trPr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C8EC6F4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C737135" w14:textId="2FF9B648" w:rsidR="00C4590C" w:rsidRPr="00197622" w:rsidRDefault="00677B46" w:rsidP="00197622">
            <w:pPr>
              <w:jc w:val="center"/>
            </w:pPr>
            <w:r>
              <w:object w:dxaOrig="17341" w:dyaOrig="15780" w14:anchorId="4E103FE6">
                <v:shape id="_x0000_i1026" type="#_x0000_t75" style="width:395.7pt;height:386.9pt" o:ole="">
                  <v:imagedata r:id="rId9" o:title=""/>
                </v:shape>
                <o:OLEObject Type="Embed" ProgID="Visio.Drawing.15" ShapeID="_x0000_i1026" DrawAspect="Content" ObjectID="_1632044013" r:id="rId10"/>
              </w:object>
            </w:r>
          </w:p>
          <w:p w14:paraId="0644343E" w14:textId="77777777" w:rsidR="006D79FB" w:rsidRPr="00EF08EC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422C495F" w14:textId="77777777" w:rsidTr="007E717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9AF816" w14:textId="3AF7D9C6" w:rsidR="006D79FB" w:rsidRPr="005D1FD1" w:rsidRDefault="00466AFC" w:rsidP="00A152F1">
            <w:pPr>
              <w:pStyle w:val="Ttulo3"/>
              <w:rPr>
                <w:b w:val="0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t xml:space="preserve"> </w:t>
            </w:r>
            <w:bookmarkStart w:id="15" w:name="_Toc21431293"/>
            <w:r w:rsidR="005520AA"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05D0FA72" w14:textId="77777777" w:rsidTr="007E7179">
        <w:trPr>
          <w:hidden w:val="0"/>
        </w:trPr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8079D99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735D97D" w14:textId="124064C0" w:rsidR="00673CEF" w:rsidRDefault="00CC7A2A" w:rsidP="00211384">
            <w:pPr>
              <w:pStyle w:val="InfoHidden"/>
              <w:numPr>
                <w:ilvl w:val="0"/>
                <w:numId w:val="24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CC7A2A">
              <w:rPr>
                <w:rFonts w:ascii="Arial" w:hAnsi="Arial" w:cs="Arial"/>
                <w:i w:val="0"/>
                <w:vanish w:val="0"/>
                <w:color w:val="auto"/>
              </w:rPr>
              <w:t xml:space="preserve">N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aplica</w:t>
            </w:r>
          </w:p>
          <w:p w14:paraId="4B65DEAF" w14:textId="14F1CCE6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1B4E4349" w14:textId="7FB98000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0A707484" w14:textId="50FC6E2D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7F1B9B5F" w14:textId="5F6DDA52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145D7780" w14:textId="04F7D54A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32BE199A" w14:textId="1AD63305" w:rsidR="008E21DE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26700CE0" w14:textId="77777777" w:rsidR="008E21DE" w:rsidRPr="006F6A03" w:rsidRDefault="008E21DE" w:rsidP="008E21DE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62273F71" w14:textId="64F26FB8" w:rsidR="0050467D" w:rsidRDefault="0050467D" w:rsidP="00A84C1A">
            <w:pPr>
              <w:rPr>
                <w:rFonts w:ascii="Arial" w:hAnsi="Arial" w:cs="Arial"/>
                <w:lang w:val="es-ES"/>
              </w:rPr>
            </w:pPr>
          </w:p>
          <w:p w14:paraId="07E56143" w14:textId="3E98024C" w:rsidR="00CD5934" w:rsidRPr="00A84C1A" w:rsidRDefault="00CD5934" w:rsidP="00A84C1A">
            <w:pPr>
              <w:rPr>
                <w:rFonts w:ascii="Arial" w:hAnsi="Arial" w:cs="Arial"/>
                <w:lang w:val="es-ES"/>
              </w:rPr>
            </w:pPr>
          </w:p>
        </w:tc>
      </w:tr>
      <w:tr w:rsidR="00433DDA" w:rsidRPr="00EF08EC" w14:paraId="3FA4B685" w14:textId="77777777" w:rsidTr="007E717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24963F" w14:textId="780C4A8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6" w:name="_Toc21431294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</w:tbl>
    <w:p w14:paraId="2CFAD8AB" w14:textId="4BEA923F" w:rsidR="00C831A3" w:rsidRDefault="00C831A3" w:rsidP="00C831A3">
      <w:pPr>
        <w:pStyle w:val="InfoHidden"/>
        <w:rPr>
          <w:rFonts w:ascii="Arial" w:hAnsi="Arial" w:cs="Arial"/>
          <w:vanish w:val="0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572"/>
        <w:gridCol w:w="3688"/>
      </w:tblGrid>
      <w:tr w:rsidR="00DE2828" w:rsidRPr="00B04723" w14:paraId="0AB0C1A0" w14:textId="77777777" w:rsidTr="00B33E48">
        <w:trPr>
          <w:trHeight w:val="380"/>
          <w:jc w:val="center"/>
        </w:trPr>
        <w:tc>
          <w:tcPr>
            <w:tcW w:w="7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</w:tcPr>
          <w:p w14:paraId="406FBC7F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S DE CONFORMIDAD</w:t>
            </w:r>
          </w:p>
          <w:p w14:paraId="199F2DE7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vanish/>
                <w:color w:val="0000FF"/>
                <w:sz w:val="18"/>
                <w:szCs w:val="18"/>
              </w:rPr>
            </w:pPr>
          </w:p>
        </w:tc>
      </w:tr>
      <w:tr w:rsidR="00DE2828" w:rsidRPr="00B04723" w14:paraId="3C67966E" w14:textId="77777777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3A00CE46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1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4BF62148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2</w:t>
            </w:r>
          </w:p>
        </w:tc>
      </w:tr>
      <w:tr w:rsidR="00DE2828" w:rsidRPr="00B04723" w14:paraId="4F1F6BFD" w14:textId="77777777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02DA8B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B04723">
              <w:rPr>
                <w:rFonts w:ascii="Arial" w:hAnsi="Arial" w:cs="Arial"/>
                <w:color w:val="000000" w:themeColor="text1"/>
                <w:sz w:val="18"/>
                <w:szCs w:val="18"/>
              </w:rPr>
              <w:t>Francisco Alfonso Alcántara Tapia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86E582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Juan Alberto Hernández Romero </w:t>
            </w:r>
          </w:p>
        </w:tc>
      </w:tr>
      <w:tr w:rsidR="00DE2828" w:rsidRPr="00B04723" w14:paraId="52CE1B5E" w14:textId="77777777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7EB8DB" w14:textId="30F56382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</w:t>
            </w:r>
            <w:r>
              <w:rPr>
                <w:rFonts w:ascii="Arial" w:hAnsi="Arial" w:cs="Arial"/>
                <w:sz w:val="18"/>
                <w:szCs w:val="18"/>
              </w:rPr>
              <w:t>, AGRS</w:t>
            </w:r>
            <w:r w:rsidR="003F6FE0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866B46" w14:textId="03FD930D" w:rsidR="00DE2828" w:rsidRPr="00B04723" w:rsidRDefault="00DE2828" w:rsidP="00B33E48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, AGRS</w:t>
            </w:r>
            <w:r w:rsidR="003F6FE0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DE2828" w:rsidRPr="00B04723" w14:paraId="6574BA27" w14:textId="77777777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FCD52B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8A9B4D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</w:tr>
      <w:tr w:rsidR="00DE2828" w:rsidRPr="00B04723" w14:paraId="61CDED88" w14:textId="77777777" w:rsidTr="00B33E48">
        <w:trPr>
          <w:trHeight w:val="821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65A8F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D0B78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E2828" w:rsidRPr="00B04723" w14:paraId="29830DB2" w14:textId="77777777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341E6CAC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3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0E3BDC67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4</w:t>
            </w:r>
          </w:p>
        </w:tc>
      </w:tr>
      <w:tr w:rsidR="00DE2828" w:rsidRPr="00B04723" w14:paraId="57596AD4" w14:textId="77777777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B13AEF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: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 Margarita Canseco Flores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2EB16C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 Ivonne Meza Sánchez</w:t>
            </w:r>
          </w:p>
        </w:tc>
      </w:tr>
      <w:tr w:rsidR="00DE2828" w:rsidRPr="00B04723" w14:paraId="3D668A23" w14:textId="77777777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6424C1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 de Soluciones de Negocio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E2BC81" w14:textId="77777777" w:rsidR="00DE2828" w:rsidRPr="00B04723" w:rsidRDefault="00DE2828" w:rsidP="00B33E48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Jefe de Departamento de Soluciones de Negocio.</w:t>
            </w:r>
          </w:p>
        </w:tc>
      </w:tr>
      <w:tr w:rsidR="00DE2828" w:rsidRPr="00B04723" w14:paraId="52CECAE3" w14:textId="77777777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CE426C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D6FDAF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DE2828" w:rsidRPr="00B04723" w14:paraId="2A75AFDB" w14:textId="77777777" w:rsidTr="00B33E48">
        <w:trPr>
          <w:trHeight w:val="87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A35AA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99FD6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E2828" w:rsidRPr="00B04723" w14:paraId="33BE601C" w14:textId="77777777" w:rsidTr="00B33E48">
        <w:trPr>
          <w:trHeight w:val="298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7FE83999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5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0AF6A902" w14:textId="77777777" w:rsidR="00DE2828" w:rsidRPr="00B04723" w:rsidRDefault="00DE2828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6</w:t>
            </w:r>
          </w:p>
        </w:tc>
      </w:tr>
      <w:tr w:rsidR="00DE2828" w:rsidRPr="00B04723" w14:paraId="118C87D5" w14:textId="77777777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79D65C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Sergio Valverde López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214623" w14:textId="77777777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  <w:r>
              <w:rPr>
                <w:rFonts w:ascii="Arial" w:hAnsi="Arial" w:cs="Arial"/>
                <w:sz w:val="18"/>
                <w:szCs w:val="18"/>
              </w:rPr>
              <w:t xml:space="preserve"> Federico Romualdo Mondragón</w:t>
            </w:r>
          </w:p>
        </w:tc>
      </w:tr>
      <w:tr w:rsidR="00DE2828" w:rsidRPr="00B04723" w14:paraId="3E261FD2" w14:textId="77777777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43A50F" w14:textId="696C09B6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Líder del proyecto El Consorcio</w:t>
            </w:r>
            <w:r w:rsidR="003F6FE0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201082" w14:textId="0CBCB925" w:rsidR="00DE2828" w:rsidRPr="00B04723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Analista del Consorcio</w:t>
            </w:r>
            <w:r w:rsidR="003F6FE0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DE2828" w14:paraId="4C064EBD" w14:textId="77777777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9F97E6" w14:textId="77777777" w:rsidR="00DE2828" w:rsidRPr="00B04723" w:rsidRDefault="00DE2828" w:rsidP="00B33E48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933FE1" w14:textId="77777777" w:rsidR="00DE2828" w:rsidRDefault="00DE2828" w:rsidP="00B33E48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DE2828" w14:paraId="61D2EC18" w14:textId="77777777" w:rsidTr="00B33E48">
        <w:trPr>
          <w:trHeight w:val="71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784C0" w14:textId="77777777" w:rsidR="00DE2828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C764B" w14:textId="77777777" w:rsidR="00DE2828" w:rsidRDefault="00DE2828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666AFE26" w14:textId="77777777" w:rsidR="00C831A3" w:rsidRPr="00680FF4" w:rsidRDefault="00C831A3" w:rsidP="00D743B3"/>
    <w:sectPr w:rsidR="00C831A3" w:rsidRPr="00680FF4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42B939E" w14:textId="77777777" w:rsidR="00D2418B" w:rsidRDefault="00D2418B">
      <w:r>
        <w:separator/>
      </w:r>
    </w:p>
  </w:endnote>
  <w:endnote w:type="continuationSeparator" w:id="0">
    <w:p w14:paraId="0B9C56F9" w14:textId="77777777" w:rsidR="00D2418B" w:rsidRDefault="00D241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7D0112" w:rsidRPr="00CC505B" w14:paraId="7B9AD29D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BA5BA58" w14:textId="77777777" w:rsidR="007D0112" w:rsidRPr="00CC505B" w:rsidRDefault="007D0112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FEA75F8" w14:textId="4D184FBA" w:rsidR="007D0112" w:rsidRPr="00CC505B" w:rsidRDefault="007D0112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0BC872F" w14:textId="5967BE88" w:rsidR="007D0112" w:rsidRPr="00CC505B" w:rsidRDefault="007D0112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6709EB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6709EB" w:rsidRPr="006709EB">
              <w:rPr>
                <w:rStyle w:val="Nmerodepgina"/>
                <w:noProof/>
                <w:color w:val="999999"/>
                <w:sz w:val="24"/>
              </w:rPr>
              <w:t>9</w:t>
            </w:r>
          </w:fldSimple>
        </w:p>
      </w:tc>
    </w:tr>
  </w:tbl>
  <w:p w14:paraId="7D8EC83E" w14:textId="77777777" w:rsidR="007D0112" w:rsidRDefault="007D011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FAFB2F" w14:textId="77777777" w:rsidR="00D2418B" w:rsidRDefault="00D2418B">
      <w:r>
        <w:separator/>
      </w:r>
    </w:p>
  </w:footnote>
  <w:footnote w:type="continuationSeparator" w:id="0">
    <w:p w14:paraId="7CFBF10C" w14:textId="77777777" w:rsidR="00D2418B" w:rsidRDefault="00D241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1"/>
      <w:gridCol w:w="2406"/>
    </w:tblGrid>
    <w:tr w:rsidR="007D0112" w14:paraId="1CFD842F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DFCB61E" w14:textId="77777777" w:rsidR="007D0112" w:rsidRDefault="007D0112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1139AB39" wp14:editId="6C6A727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2E397B4" w14:textId="77777777" w:rsidR="007D0112" w:rsidRPr="00D5407A" w:rsidRDefault="007D0112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4C997866" w14:textId="413E3D50" w:rsidR="007D0112" w:rsidRPr="00C47116" w:rsidRDefault="007D0112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6ACC48F" w14:textId="77777777" w:rsidR="007D0112" w:rsidRDefault="007D011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4AB60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5pt;height:26.9pt" o:ole="">
                <v:imagedata r:id="rId2" o:title=""/>
              </v:shape>
              <o:OLEObject Type="Embed" ProgID="PBrush" ShapeID="_x0000_i1027" DrawAspect="Content" ObjectID="_1632044014" r:id="rId3"/>
            </w:object>
          </w:r>
        </w:p>
      </w:tc>
    </w:tr>
    <w:tr w:rsidR="007D0112" w14:paraId="74F92C8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4C4B792" w14:textId="77777777" w:rsidR="007D0112" w:rsidRDefault="007D0112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B78D41" w14:textId="77777777" w:rsidR="007D0112" w:rsidRDefault="007D0112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CB2DDF0" w14:textId="77777777" w:rsidR="007D0112" w:rsidRDefault="007D011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7D0112" w14:paraId="68E63DCC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2E506D" w14:textId="77777777" w:rsidR="007D0112" w:rsidRDefault="007D0112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9D0122F" w14:textId="77777777" w:rsidR="007D0112" w:rsidRPr="00D5407A" w:rsidRDefault="007D0112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F620642" w14:textId="5723E949" w:rsidR="007D0112" w:rsidRDefault="007D0112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Registrar_</w:t>
          </w:r>
          <w:r w:rsidRPr="009B744C">
            <w:rPr>
              <w:rFonts w:ascii="Tahoma" w:hAnsi="Tahoma" w:cs="Tahoma"/>
              <w:b/>
              <w:sz w:val="16"/>
              <w:szCs w:val="16"/>
            </w:rPr>
            <w:t>Convocatoria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1E971447" w14:textId="77777777" w:rsidR="007D0112" w:rsidRPr="005B7025" w:rsidRDefault="007D0112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4F1BCD7" w14:textId="77777777" w:rsidR="007D0112" w:rsidRPr="00D518D4" w:rsidRDefault="007D0112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63DDB611" w14:textId="77777777" w:rsidR="007D0112" w:rsidRDefault="007D0112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5DE0BD2C"/>
    <w:lvl w:ilvl="0" w:tplc="B9DEF7F6">
      <w:start w:val="1"/>
      <w:numFmt w:val="decimal"/>
      <w:lvlText w:val="%1."/>
      <w:lvlJc w:val="left"/>
      <w:pPr>
        <w:ind w:left="501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9A3A54"/>
    <w:multiLevelType w:val="hybridMultilevel"/>
    <w:tmpl w:val="D0F85880"/>
    <w:lvl w:ilvl="0" w:tplc="04090001">
      <w:start w:val="1"/>
      <w:numFmt w:val="bullet"/>
      <w:lvlText w:val=""/>
      <w:lvlJc w:val="left"/>
      <w:pPr>
        <w:ind w:left="1043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63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83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03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23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43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63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83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03" w:hanging="360"/>
      </w:pPr>
      <w:rPr>
        <w:rFonts w:ascii="Wingdings" w:hAnsi="Wingdings" w:hint="default"/>
      </w:rPr>
    </w:lvl>
  </w:abstractNum>
  <w:abstractNum w:abstractNumId="3" w15:restartNumberingAfterBreak="0">
    <w:nsid w:val="0FA157D4"/>
    <w:multiLevelType w:val="hybridMultilevel"/>
    <w:tmpl w:val="30C41A46"/>
    <w:lvl w:ilvl="0" w:tplc="0409000D">
      <w:start w:val="1"/>
      <w:numFmt w:val="bullet"/>
      <w:lvlText w:val=""/>
      <w:lvlJc w:val="left"/>
      <w:pPr>
        <w:ind w:left="1221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94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1" w:hanging="360"/>
      </w:pPr>
      <w:rPr>
        <w:rFonts w:ascii="Wingdings" w:hAnsi="Wingdings" w:hint="default"/>
      </w:rPr>
    </w:lvl>
  </w:abstractNum>
  <w:abstractNum w:abstractNumId="4" w15:restartNumberingAfterBreak="0">
    <w:nsid w:val="152D1932"/>
    <w:multiLevelType w:val="hybridMultilevel"/>
    <w:tmpl w:val="736EC3BA"/>
    <w:lvl w:ilvl="0" w:tplc="080A0017">
      <w:start w:val="1"/>
      <w:numFmt w:val="lowerLetter"/>
      <w:lvlText w:val="%1)"/>
      <w:lvlJc w:val="left"/>
      <w:pPr>
        <w:ind w:left="2203" w:hanging="360"/>
      </w:pPr>
    </w:lvl>
    <w:lvl w:ilvl="1" w:tplc="080A0019" w:tentative="1">
      <w:start w:val="1"/>
      <w:numFmt w:val="lowerLetter"/>
      <w:lvlText w:val="%2."/>
      <w:lvlJc w:val="left"/>
      <w:pPr>
        <w:ind w:left="2923" w:hanging="360"/>
      </w:pPr>
    </w:lvl>
    <w:lvl w:ilvl="2" w:tplc="080A001B" w:tentative="1">
      <w:start w:val="1"/>
      <w:numFmt w:val="lowerRoman"/>
      <w:lvlText w:val="%3."/>
      <w:lvlJc w:val="right"/>
      <w:pPr>
        <w:ind w:left="3643" w:hanging="180"/>
      </w:pPr>
    </w:lvl>
    <w:lvl w:ilvl="3" w:tplc="080A000F" w:tentative="1">
      <w:start w:val="1"/>
      <w:numFmt w:val="decimal"/>
      <w:lvlText w:val="%4."/>
      <w:lvlJc w:val="left"/>
      <w:pPr>
        <w:ind w:left="4363" w:hanging="360"/>
      </w:pPr>
    </w:lvl>
    <w:lvl w:ilvl="4" w:tplc="080A0019" w:tentative="1">
      <w:start w:val="1"/>
      <w:numFmt w:val="lowerLetter"/>
      <w:lvlText w:val="%5."/>
      <w:lvlJc w:val="left"/>
      <w:pPr>
        <w:ind w:left="5083" w:hanging="360"/>
      </w:pPr>
    </w:lvl>
    <w:lvl w:ilvl="5" w:tplc="080A001B" w:tentative="1">
      <w:start w:val="1"/>
      <w:numFmt w:val="lowerRoman"/>
      <w:lvlText w:val="%6."/>
      <w:lvlJc w:val="right"/>
      <w:pPr>
        <w:ind w:left="5803" w:hanging="180"/>
      </w:pPr>
    </w:lvl>
    <w:lvl w:ilvl="6" w:tplc="080A000F" w:tentative="1">
      <w:start w:val="1"/>
      <w:numFmt w:val="decimal"/>
      <w:lvlText w:val="%7."/>
      <w:lvlJc w:val="left"/>
      <w:pPr>
        <w:ind w:left="6523" w:hanging="360"/>
      </w:pPr>
    </w:lvl>
    <w:lvl w:ilvl="7" w:tplc="080A0019" w:tentative="1">
      <w:start w:val="1"/>
      <w:numFmt w:val="lowerLetter"/>
      <w:lvlText w:val="%8."/>
      <w:lvlJc w:val="left"/>
      <w:pPr>
        <w:ind w:left="7243" w:hanging="360"/>
      </w:pPr>
    </w:lvl>
    <w:lvl w:ilvl="8" w:tplc="080A001B" w:tentative="1">
      <w:start w:val="1"/>
      <w:numFmt w:val="lowerRoman"/>
      <w:lvlText w:val="%9."/>
      <w:lvlJc w:val="right"/>
      <w:pPr>
        <w:ind w:left="7963" w:hanging="180"/>
      </w:pPr>
    </w:lvl>
  </w:abstractNum>
  <w:abstractNum w:abstractNumId="5" w15:restartNumberingAfterBreak="0">
    <w:nsid w:val="1976075D"/>
    <w:multiLevelType w:val="hybridMultilevel"/>
    <w:tmpl w:val="7B0ACDFA"/>
    <w:lvl w:ilvl="0" w:tplc="080A0017">
      <w:start w:val="1"/>
      <w:numFmt w:val="lowerLetter"/>
      <w:lvlText w:val="%1)"/>
      <w:lvlJc w:val="left"/>
      <w:pPr>
        <w:ind w:left="2203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0A254E"/>
    <w:multiLevelType w:val="hybridMultilevel"/>
    <w:tmpl w:val="A764178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A609CB"/>
    <w:multiLevelType w:val="hybridMultilevel"/>
    <w:tmpl w:val="CC6608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F974FD"/>
    <w:multiLevelType w:val="hybridMultilevel"/>
    <w:tmpl w:val="B2BC4B2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732489"/>
    <w:multiLevelType w:val="hybridMultilevel"/>
    <w:tmpl w:val="A49464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F06086"/>
    <w:multiLevelType w:val="hybridMultilevel"/>
    <w:tmpl w:val="8214BA72"/>
    <w:lvl w:ilvl="0" w:tplc="080A0017">
      <w:start w:val="1"/>
      <w:numFmt w:val="lowerLetter"/>
      <w:lvlText w:val="%1)"/>
      <w:lvlJc w:val="left"/>
      <w:pPr>
        <w:ind w:left="2923" w:hanging="360"/>
      </w:pPr>
    </w:lvl>
    <w:lvl w:ilvl="1" w:tplc="080A0019" w:tentative="1">
      <w:start w:val="1"/>
      <w:numFmt w:val="lowerLetter"/>
      <w:lvlText w:val="%2."/>
      <w:lvlJc w:val="left"/>
      <w:pPr>
        <w:ind w:left="3643" w:hanging="360"/>
      </w:pPr>
    </w:lvl>
    <w:lvl w:ilvl="2" w:tplc="080A001B" w:tentative="1">
      <w:start w:val="1"/>
      <w:numFmt w:val="lowerRoman"/>
      <w:lvlText w:val="%3."/>
      <w:lvlJc w:val="right"/>
      <w:pPr>
        <w:ind w:left="4363" w:hanging="180"/>
      </w:pPr>
    </w:lvl>
    <w:lvl w:ilvl="3" w:tplc="080A000F" w:tentative="1">
      <w:start w:val="1"/>
      <w:numFmt w:val="decimal"/>
      <w:lvlText w:val="%4."/>
      <w:lvlJc w:val="left"/>
      <w:pPr>
        <w:ind w:left="5083" w:hanging="360"/>
      </w:pPr>
    </w:lvl>
    <w:lvl w:ilvl="4" w:tplc="080A0019" w:tentative="1">
      <w:start w:val="1"/>
      <w:numFmt w:val="lowerLetter"/>
      <w:lvlText w:val="%5."/>
      <w:lvlJc w:val="left"/>
      <w:pPr>
        <w:ind w:left="5803" w:hanging="360"/>
      </w:pPr>
    </w:lvl>
    <w:lvl w:ilvl="5" w:tplc="080A001B" w:tentative="1">
      <w:start w:val="1"/>
      <w:numFmt w:val="lowerRoman"/>
      <w:lvlText w:val="%6."/>
      <w:lvlJc w:val="right"/>
      <w:pPr>
        <w:ind w:left="6523" w:hanging="180"/>
      </w:pPr>
    </w:lvl>
    <w:lvl w:ilvl="6" w:tplc="080A000F" w:tentative="1">
      <w:start w:val="1"/>
      <w:numFmt w:val="decimal"/>
      <w:lvlText w:val="%7."/>
      <w:lvlJc w:val="left"/>
      <w:pPr>
        <w:ind w:left="7243" w:hanging="360"/>
      </w:pPr>
    </w:lvl>
    <w:lvl w:ilvl="7" w:tplc="080A0019" w:tentative="1">
      <w:start w:val="1"/>
      <w:numFmt w:val="lowerLetter"/>
      <w:lvlText w:val="%8."/>
      <w:lvlJc w:val="left"/>
      <w:pPr>
        <w:ind w:left="7963" w:hanging="360"/>
      </w:pPr>
    </w:lvl>
    <w:lvl w:ilvl="8" w:tplc="080A001B" w:tentative="1">
      <w:start w:val="1"/>
      <w:numFmt w:val="lowerRoman"/>
      <w:lvlText w:val="%9."/>
      <w:lvlJc w:val="right"/>
      <w:pPr>
        <w:ind w:left="8683" w:hanging="180"/>
      </w:pPr>
    </w:lvl>
  </w:abstractNum>
  <w:abstractNum w:abstractNumId="11" w15:restartNumberingAfterBreak="0">
    <w:nsid w:val="29A85BC8"/>
    <w:multiLevelType w:val="hybridMultilevel"/>
    <w:tmpl w:val="86063490"/>
    <w:lvl w:ilvl="0" w:tplc="04090001">
      <w:start w:val="1"/>
      <w:numFmt w:val="bullet"/>
      <w:lvlText w:val=""/>
      <w:lvlJc w:val="left"/>
      <w:pPr>
        <w:ind w:left="1581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301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02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74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46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18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90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62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341" w:hanging="360"/>
      </w:pPr>
      <w:rPr>
        <w:rFonts w:ascii="Wingdings" w:hAnsi="Wingdings" w:hint="default"/>
      </w:rPr>
    </w:lvl>
  </w:abstractNum>
  <w:abstractNum w:abstractNumId="12" w15:restartNumberingAfterBreak="0">
    <w:nsid w:val="2BC13A83"/>
    <w:multiLevelType w:val="hybridMultilevel"/>
    <w:tmpl w:val="E6B2BD9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593DF6"/>
    <w:multiLevelType w:val="hybridMultilevel"/>
    <w:tmpl w:val="72406EE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003FCB"/>
    <w:multiLevelType w:val="hybridMultilevel"/>
    <w:tmpl w:val="01B61A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6764AF"/>
    <w:multiLevelType w:val="hybridMultilevel"/>
    <w:tmpl w:val="054EE05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8D3183"/>
    <w:multiLevelType w:val="hybridMultilevel"/>
    <w:tmpl w:val="67EC4DC6"/>
    <w:lvl w:ilvl="0" w:tplc="04090001">
      <w:start w:val="1"/>
      <w:numFmt w:val="bullet"/>
      <w:lvlText w:val=""/>
      <w:lvlJc w:val="left"/>
      <w:pPr>
        <w:ind w:left="188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60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32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4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6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8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20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2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642" w:hanging="360"/>
      </w:pPr>
      <w:rPr>
        <w:rFonts w:ascii="Wingdings" w:hAnsi="Wingdings" w:hint="default"/>
      </w:rPr>
    </w:lvl>
  </w:abstractNum>
  <w:abstractNum w:abstractNumId="17" w15:restartNumberingAfterBreak="0">
    <w:nsid w:val="45BD31AF"/>
    <w:multiLevelType w:val="hybridMultilevel"/>
    <w:tmpl w:val="752237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CB7AC2"/>
    <w:multiLevelType w:val="hybridMultilevel"/>
    <w:tmpl w:val="61A207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EB3C10"/>
    <w:multiLevelType w:val="hybridMultilevel"/>
    <w:tmpl w:val="E6C6D3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83203B"/>
    <w:multiLevelType w:val="hybridMultilevel"/>
    <w:tmpl w:val="84A08952"/>
    <w:lvl w:ilvl="0" w:tplc="04090001">
      <w:start w:val="1"/>
      <w:numFmt w:val="bullet"/>
      <w:lvlText w:val=""/>
      <w:lvlJc w:val="left"/>
      <w:pPr>
        <w:ind w:left="122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1" w:hanging="360"/>
      </w:pPr>
      <w:rPr>
        <w:rFonts w:ascii="Wingdings" w:hAnsi="Wingdings" w:hint="default"/>
      </w:rPr>
    </w:lvl>
  </w:abstractNum>
  <w:abstractNum w:abstractNumId="22" w15:restartNumberingAfterBreak="0">
    <w:nsid w:val="622500DB"/>
    <w:multiLevelType w:val="hybridMultilevel"/>
    <w:tmpl w:val="F65A78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9DA1C31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AB561CF"/>
    <w:multiLevelType w:val="hybridMultilevel"/>
    <w:tmpl w:val="0CFED48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240062"/>
    <w:multiLevelType w:val="hybridMultilevel"/>
    <w:tmpl w:val="AEDA8564"/>
    <w:lvl w:ilvl="0" w:tplc="04090001">
      <w:start w:val="1"/>
      <w:numFmt w:val="bullet"/>
      <w:lvlText w:val=""/>
      <w:lvlJc w:val="left"/>
      <w:pPr>
        <w:ind w:left="3478" w:hanging="360"/>
      </w:pPr>
      <w:rPr>
        <w:rFonts w:ascii="Symbol" w:hAnsi="Symbol" w:hint="default"/>
      </w:rPr>
    </w:lvl>
    <w:lvl w:ilvl="1" w:tplc="080A0017">
      <w:start w:val="1"/>
      <w:numFmt w:val="lowerLetter"/>
      <w:lvlText w:val="%2)"/>
      <w:lvlJc w:val="left"/>
      <w:pPr>
        <w:ind w:left="2203" w:hanging="360"/>
      </w:pPr>
      <w:rPr>
        <w:rFonts w:hint="default"/>
      </w:rPr>
    </w:lvl>
    <w:lvl w:ilvl="2" w:tplc="B3844C68">
      <w:start w:val="1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F765248"/>
    <w:multiLevelType w:val="hybridMultilevel"/>
    <w:tmpl w:val="D54690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73E6A73"/>
    <w:multiLevelType w:val="hybridMultilevel"/>
    <w:tmpl w:val="28164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466322"/>
    <w:multiLevelType w:val="hybridMultilevel"/>
    <w:tmpl w:val="9BDA6C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29"/>
  </w:num>
  <w:num w:numId="3">
    <w:abstractNumId w:val="15"/>
  </w:num>
  <w:num w:numId="4">
    <w:abstractNumId w:val="1"/>
  </w:num>
  <w:num w:numId="5">
    <w:abstractNumId w:val="25"/>
  </w:num>
  <w:num w:numId="6">
    <w:abstractNumId w:val="19"/>
  </w:num>
  <w:num w:numId="7">
    <w:abstractNumId w:val="23"/>
  </w:num>
  <w:num w:numId="8">
    <w:abstractNumId w:val="8"/>
  </w:num>
  <w:num w:numId="9">
    <w:abstractNumId w:val="13"/>
  </w:num>
  <w:num w:numId="10">
    <w:abstractNumId w:val="24"/>
  </w:num>
  <w:num w:numId="11">
    <w:abstractNumId w:val="3"/>
  </w:num>
  <w:num w:numId="12">
    <w:abstractNumId w:val="5"/>
  </w:num>
  <w:num w:numId="13">
    <w:abstractNumId w:val="12"/>
  </w:num>
  <w:num w:numId="14">
    <w:abstractNumId w:val="27"/>
  </w:num>
  <w:num w:numId="15">
    <w:abstractNumId w:val="9"/>
  </w:num>
  <w:num w:numId="16">
    <w:abstractNumId w:val="6"/>
  </w:num>
  <w:num w:numId="17">
    <w:abstractNumId w:val="17"/>
  </w:num>
  <w:num w:numId="18">
    <w:abstractNumId w:val="20"/>
  </w:num>
  <w:num w:numId="19">
    <w:abstractNumId w:val="14"/>
  </w:num>
  <w:num w:numId="20">
    <w:abstractNumId w:val="26"/>
  </w:num>
  <w:num w:numId="21">
    <w:abstractNumId w:val="16"/>
  </w:num>
  <w:num w:numId="22">
    <w:abstractNumId w:val="4"/>
  </w:num>
  <w:num w:numId="23">
    <w:abstractNumId w:val="10"/>
  </w:num>
  <w:num w:numId="24">
    <w:abstractNumId w:val="22"/>
  </w:num>
  <w:num w:numId="25">
    <w:abstractNumId w:val="2"/>
  </w:num>
  <w:num w:numId="26">
    <w:abstractNumId w:val="18"/>
  </w:num>
  <w:num w:numId="27">
    <w:abstractNumId w:val="21"/>
  </w:num>
  <w:num w:numId="28">
    <w:abstractNumId w:val="28"/>
  </w:num>
  <w:num w:numId="29">
    <w:abstractNumId w:val="11"/>
  </w:num>
  <w:num w:numId="30">
    <w:abstractNumId w:val="7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7D7A"/>
    <w:rsid w:val="00011D51"/>
    <w:rsid w:val="0001664B"/>
    <w:rsid w:val="00021233"/>
    <w:rsid w:val="0002306D"/>
    <w:rsid w:val="000237ED"/>
    <w:rsid w:val="00025596"/>
    <w:rsid w:val="00025EC1"/>
    <w:rsid w:val="00027CEA"/>
    <w:rsid w:val="000327DE"/>
    <w:rsid w:val="00037C29"/>
    <w:rsid w:val="0004354C"/>
    <w:rsid w:val="000477F1"/>
    <w:rsid w:val="000539AC"/>
    <w:rsid w:val="00054E7E"/>
    <w:rsid w:val="00057821"/>
    <w:rsid w:val="00062797"/>
    <w:rsid w:val="00062A6B"/>
    <w:rsid w:val="0006673D"/>
    <w:rsid w:val="00071ECE"/>
    <w:rsid w:val="000744C5"/>
    <w:rsid w:val="00077C82"/>
    <w:rsid w:val="00081E95"/>
    <w:rsid w:val="0008589F"/>
    <w:rsid w:val="0009086D"/>
    <w:rsid w:val="00091B8A"/>
    <w:rsid w:val="00093E74"/>
    <w:rsid w:val="000946E6"/>
    <w:rsid w:val="00097102"/>
    <w:rsid w:val="000A085F"/>
    <w:rsid w:val="000A2DEF"/>
    <w:rsid w:val="000A3EDC"/>
    <w:rsid w:val="000A49F1"/>
    <w:rsid w:val="000A5F22"/>
    <w:rsid w:val="000A6CA9"/>
    <w:rsid w:val="000A7A5E"/>
    <w:rsid w:val="000B1320"/>
    <w:rsid w:val="000C1E21"/>
    <w:rsid w:val="000C705D"/>
    <w:rsid w:val="000D1079"/>
    <w:rsid w:val="000D203A"/>
    <w:rsid w:val="000D3EF4"/>
    <w:rsid w:val="000D6E8B"/>
    <w:rsid w:val="000E0C64"/>
    <w:rsid w:val="000E2507"/>
    <w:rsid w:val="000E5008"/>
    <w:rsid w:val="000F03E6"/>
    <w:rsid w:val="000F0D52"/>
    <w:rsid w:val="000F3149"/>
    <w:rsid w:val="000F498F"/>
    <w:rsid w:val="000F65AB"/>
    <w:rsid w:val="000F7737"/>
    <w:rsid w:val="00104019"/>
    <w:rsid w:val="001046E0"/>
    <w:rsid w:val="00105C9E"/>
    <w:rsid w:val="00106BF4"/>
    <w:rsid w:val="001146B8"/>
    <w:rsid w:val="00115161"/>
    <w:rsid w:val="00122417"/>
    <w:rsid w:val="001225D6"/>
    <w:rsid w:val="00123986"/>
    <w:rsid w:val="001251FA"/>
    <w:rsid w:val="00127FC9"/>
    <w:rsid w:val="00132013"/>
    <w:rsid w:val="00133A5A"/>
    <w:rsid w:val="00134E88"/>
    <w:rsid w:val="001359A5"/>
    <w:rsid w:val="001432BC"/>
    <w:rsid w:val="00144AB7"/>
    <w:rsid w:val="001453FF"/>
    <w:rsid w:val="001464A5"/>
    <w:rsid w:val="00146956"/>
    <w:rsid w:val="00152403"/>
    <w:rsid w:val="00152730"/>
    <w:rsid w:val="00156D95"/>
    <w:rsid w:val="00162140"/>
    <w:rsid w:val="001712CF"/>
    <w:rsid w:val="001731C3"/>
    <w:rsid w:val="0017398F"/>
    <w:rsid w:val="00174DC2"/>
    <w:rsid w:val="001776AF"/>
    <w:rsid w:val="001836C9"/>
    <w:rsid w:val="0018503C"/>
    <w:rsid w:val="001863D5"/>
    <w:rsid w:val="00187DD0"/>
    <w:rsid w:val="001965DF"/>
    <w:rsid w:val="00197622"/>
    <w:rsid w:val="001A1F1C"/>
    <w:rsid w:val="001A2556"/>
    <w:rsid w:val="001A27D2"/>
    <w:rsid w:val="001A34D3"/>
    <w:rsid w:val="001A4E36"/>
    <w:rsid w:val="001B3540"/>
    <w:rsid w:val="001B368E"/>
    <w:rsid w:val="001B5477"/>
    <w:rsid w:val="001B79FA"/>
    <w:rsid w:val="001C26D9"/>
    <w:rsid w:val="001C2F5A"/>
    <w:rsid w:val="001C7E6B"/>
    <w:rsid w:val="001D2DAD"/>
    <w:rsid w:val="001D47E0"/>
    <w:rsid w:val="001D5D19"/>
    <w:rsid w:val="001D6EF9"/>
    <w:rsid w:val="001D6FA7"/>
    <w:rsid w:val="001D7A2F"/>
    <w:rsid w:val="001E225E"/>
    <w:rsid w:val="001E33B1"/>
    <w:rsid w:val="001E458A"/>
    <w:rsid w:val="001F09D6"/>
    <w:rsid w:val="001F2FD1"/>
    <w:rsid w:val="001F3F9E"/>
    <w:rsid w:val="001F4E43"/>
    <w:rsid w:val="002029B3"/>
    <w:rsid w:val="002050A7"/>
    <w:rsid w:val="002057C6"/>
    <w:rsid w:val="00207D92"/>
    <w:rsid w:val="002108DD"/>
    <w:rsid w:val="00211384"/>
    <w:rsid w:val="00211F48"/>
    <w:rsid w:val="00213935"/>
    <w:rsid w:val="002163D3"/>
    <w:rsid w:val="0021738D"/>
    <w:rsid w:val="00220156"/>
    <w:rsid w:val="00220BC3"/>
    <w:rsid w:val="00221216"/>
    <w:rsid w:val="00222C84"/>
    <w:rsid w:val="00224E1B"/>
    <w:rsid w:val="00226247"/>
    <w:rsid w:val="00231437"/>
    <w:rsid w:val="002364EE"/>
    <w:rsid w:val="00245BF5"/>
    <w:rsid w:val="00246A38"/>
    <w:rsid w:val="0025125C"/>
    <w:rsid w:val="00253601"/>
    <w:rsid w:val="0025568E"/>
    <w:rsid w:val="00256EEA"/>
    <w:rsid w:val="002571CA"/>
    <w:rsid w:val="00265410"/>
    <w:rsid w:val="00267BA1"/>
    <w:rsid w:val="00267D8A"/>
    <w:rsid w:val="00272162"/>
    <w:rsid w:val="00272875"/>
    <w:rsid w:val="002743FF"/>
    <w:rsid w:val="00274FFD"/>
    <w:rsid w:val="0027579E"/>
    <w:rsid w:val="0027581B"/>
    <w:rsid w:val="00276246"/>
    <w:rsid w:val="00281EE7"/>
    <w:rsid w:val="002838B2"/>
    <w:rsid w:val="00287023"/>
    <w:rsid w:val="00287205"/>
    <w:rsid w:val="00290569"/>
    <w:rsid w:val="0029101D"/>
    <w:rsid w:val="0029450A"/>
    <w:rsid w:val="002949B1"/>
    <w:rsid w:val="002962FC"/>
    <w:rsid w:val="002A10D6"/>
    <w:rsid w:val="002A3341"/>
    <w:rsid w:val="002A5A89"/>
    <w:rsid w:val="002A747A"/>
    <w:rsid w:val="002B4D8B"/>
    <w:rsid w:val="002B5157"/>
    <w:rsid w:val="002B5ACD"/>
    <w:rsid w:val="002B6271"/>
    <w:rsid w:val="002C0EF7"/>
    <w:rsid w:val="002D188A"/>
    <w:rsid w:val="002E0600"/>
    <w:rsid w:val="002E37C1"/>
    <w:rsid w:val="002E3C9D"/>
    <w:rsid w:val="002E3E73"/>
    <w:rsid w:val="002E4AD3"/>
    <w:rsid w:val="002E72FF"/>
    <w:rsid w:val="002E7540"/>
    <w:rsid w:val="002F32EA"/>
    <w:rsid w:val="002F4E08"/>
    <w:rsid w:val="002F5E0E"/>
    <w:rsid w:val="00303625"/>
    <w:rsid w:val="00306D40"/>
    <w:rsid w:val="0031054B"/>
    <w:rsid w:val="00311C03"/>
    <w:rsid w:val="003125C2"/>
    <w:rsid w:val="00312E35"/>
    <w:rsid w:val="00313560"/>
    <w:rsid w:val="00315B0E"/>
    <w:rsid w:val="003162DD"/>
    <w:rsid w:val="00320834"/>
    <w:rsid w:val="00333A62"/>
    <w:rsid w:val="003350BF"/>
    <w:rsid w:val="00336FED"/>
    <w:rsid w:val="00340215"/>
    <w:rsid w:val="003415D8"/>
    <w:rsid w:val="00343237"/>
    <w:rsid w:val="00344DF2"/>
    <w:rsid w:val="0034611D"/>
    <w:rsid w:val="00347658"/>
    <w:rsid w:val="00355D0B"/>
    <w:rsid w:val="00355EA2"/>
    <w:rsid w:val="0035638A"/>
    <w:rsid w:val="00360182"/>
    <w:rsid w:val="00366267"/>
    <w:rsid w:val="00366924"/>
    <w:rsid w:val="003678F2"/>
    <w:rsid w:val="003731F7"/>
    <w:rsid w:val="00373EB1"/>
    <w:rsid w:val="0037598C"/>
    <w:rsid w:val="003778E0"/>
    <w:rsid w:val="0038236A"/>
    <w:rsid w:val="00382867"/>
    <w:rsid w:val="0038368B"/>
    <w:rsid w:val="003845C4"/>
    <w:rsid w:val="003849EF"/>
    <w:rsid w:val="00384CFF"/>
    <w:rsid w:val="00387AE5"/>
    <w:rsid w:val="00392C25"/>
    <w:rsid w:val="00393A99"/>
    <w:rsid w:val="00396438"/>
    <w:rsid w:val="003A2629"/>
    <w:rsid w:val="003A5717"/>
    <w:rsid w:val="003A6C4C"/>
    <w:rsid w:val="003A7D4A"/>
    <w:rsid w:val="003B01E4"/>
    <w:rsid w:val="003B02E7"/>
    <w:rsid w:val="003B4345"/>
    <w:rsid w:val="003B494D"/>
    <w:rsid w:val="003B67B9"/>
    <w:rsid w:val="003C1667"/>
    <w:rsid w:val="003C7137"/>
    <w:rsid w:val="003D62FE"/>
    <w:rsid w:val="003E40C4"/>
    <w:rsid w:val="003F1733"/>
    <w:rsid w:val="003F1855"/>
    <w:rsid w:val="003F4146"/>
    <w:rsid w:val="003F6FE0"/>
    <w:rsid w:val="004026CC"/>
    <w:rsid w:val="00410382"/>
    <w:rsid w:val="0041338D"/>
    <w:rsid w:val="00413578"/>
    <w:rsid w:val="0041402F"/>
    <w:rsid w:val="004174D3"/>
    <w:rsid w:val="0042305C"/>
    <w:rsid w:val="00424ABB"/>
    <w:rsid w:val="004259DE"/>
    <w:rsid w:val="004277B8"/>
    <w:rsid w:val="00427950"/>
    <w:rsid w:val="004322EE"/>
    <w:rsid w:val="00433DDA"/>
    <w:rsid w:val="00436569"/>
    <w:rsid w:val="00442212"/>
    <w:rsid w:val="0044667B"/>
    <w:rsid w:val="00452C8A"/>
    <w:rsid w:val="0045394E"/>
    <w:rsid w:val="0045632D"/>
    <w:rsid w:val="00461802"/>
    <w:rsid w:val="00465588"/>
    <w:rsid w:val="00466AFC"/>
    <w:rsid w:val="00474B2C"/>
    <w:rsid w:val="00475939"/>
    <w:rsid w:val="00475B87"/>
    <w:rsid w:val="00481A1A"/>
    <w:rsid w:val="00482383"/>
    <w:rsid w:val="00483D84"/>
    <w:rsid w:val="00484969"/>
    <w:rsid w:val="0048518D"/>
    <w:rsid w:val="00485940"/>
    <w:rsid w:val="004921F8"/>
    <w:rsid w:val="004928D1"/>
    <w:rsid w:val="00494397"/>
    <w:rsid w:val="00494746"/>
    <w:rsid w:val="004A3F4E"/>
    <w:rsid w:val="004B316C"/>
    <w:rsid w:val="004B6085"/>
    <w:rsid w:val="004D28D8"/>
    <w:rsid w:val="004D34FC"/>
    <w:rsid w:val="004D42C7"/>
    <w:rsid w:val="004E17BB"/>
    <w:rsid w:val="004E1FBF"/>
    <w:rsid w:val="004E4BA1"/>
    <w:rsid w:val="004E54EE"/>
    <w:rsid w:val="004F0A6C"/>
    <w:rsid w:val="004F3F4D"/>
    <w:rsid w:val="004F5FE0"/>
    <w:rsid w:val="00500FB0"/>
    <w:rsid w:val="005012DA"/>
    <w:rsid w:val="0050467D"/>
    <w:rsid w:val="00504FAD"/>
    <w:rsid w:val="005104CA"/>
    <w:rsid w:val="00511B01"/>
    <w:rsid w:val="005154FF"/>
    <w:rsid w:val="00516B80"/>
    <w:rsid w:val="00530918"/>
    <w:rsid w:val="005315B9"/>
    <w:rsid w:val="00536AEE"/>
    <w:rsid w:val="005406C7"/>
    <w:rsid w:val="00543495"/>
    <w:rsid w:val="00543E82"/>
    <w:rsid w:val="0054455E"/>
    <w:rsid w:val="005464C8"/>
    <w:rsid w:val="00550DB8"/>
    <w:rsid w:val="005520AA"/>
    <w:rsid w:val="00552776"/>
    <w:rsid w:val="005553CF"/>
    <w:rsid w:val="00555FFB"/>
    <w:rsid w:val="00561CB8"/>
    <w:rsid w:val="00564779"/>
    <w:rsid w:val="0056729A"/>
    <w:rsid w:val="0057014C"/>
    <w:rsid w:val="00573F87"/>
    <w:rsid w:val="00575BAF"/>
    <w:rsid w:val="00584DCE"/>
    <w:rsid w:val="00587C3F"/>
    <w:rsid w:val="00597EA9"/>
    <w:rsid w:val="005A1E84"/>
    <w:rsid w:val="005A47DE"/>
    <w:rsid w:val="005A548B"/>
    <w:rsid w:val="005A707E"/>
    <w:rsid w:val="005B7025"/>
    <w:rsid w:val="005B745A"/>
    <w:rsid w:val="005C054C"/>
    <w:rsid w:val="005C2DF3"/>
    <w:rsid w:val="005C3E79"/>
    <w:rsid w:val="005D1FD1"/>
    <w:rsid w:val="005D28D7"/>
    <w:rsid w:val="005D372F"/>
    <w:rsid w:val="005D48FF"/>
    <w:rsid w:val="005D5F26"/>
    <w:rsid w:val="005D61F9"/>
    <w:rsid w:val="005D7FEE"/>
    <w:rsid w:val="005E238F"/>
    <w:rsid w:val="005E4ECA"/>
    <w:rsid w:val="005E58BF"/>
    <w:rsid w:val="005F0B02"/>
    <w:rsid w:val="005F578E"/>
    <w:rsid w:val="00600F89"/>
    <w:rsid w:val="006010F6"/>
    <w:rsid w:val="00601EAA"/>
    <w:rsid w:val="00605045"/>
    <w:rsid w:val="0060570F"/>
    <w:rsid w:val="006105BA"/>
    <w:rsid w:val="00612674"/>
    <w:rsid w:val="00613A1E"/>
    <w:rsid w:val="00614DE2"/>
    <w:rsid w:val="006223B5"/>
    <w:rsid w:val="00623A6F"/>
    <w:rsid w:val="0062572D"/>
    <w:rsid w:val="00626FB0"/>
    <w:rsid w:val="00630DB1"/>
    <w:rsid w:val="00636689"/>
    <w:rsid w:val="00636892"/>
    <w:rsid w:val="00637817"/>
    <w:rsid w:val="00645DC5"/>
    <w:rsid w:val="006503DE"/>
    <w:rsid w:val="00650970"/>
    <w:rsid w:val="0065152B"/>
    <w:rsid w:val="00652C38"/>
    <w:rsid w:val="00653F65"/>
    <w:rsid w:val="006553C4"/>
    <w:rsid w:val="00655C46"/>
    <w:rsid w:val="00656C72"/>
    <w:rsid w:val="00661E9F"/>
    <w:rsid w:val="00662B4A"/>
    <w:rsid w:val="006636DB"/>
    <w:rsid w:val="0067023B"/>
    <w:rsid w:val="006709EB"/>
    <w:rsid w:val="00673CEF"/>
    <w:rsid w:val="0067650C"/>
    <w:rsid w:val="00677B46"/>
    <w:rsid w:val="00677D4A"/>
    <w:rsid w:val="00680FF4"/>
    <w:rsid w:val="00683F66"/>
    <w:rsid w:val="00686EF6"/>
    <w:rsid w:val="006930AA"/>
    <w:rsid w:val="00694BF9"/>
    <w:rsid w:val="00694CF7"/>
    <w:rsid w:val="00697557"/>
    <w:rsid w:val="00697949"/>
    <w:rsid w:val="00697C8D"/>
    <w:rsid w:val="006A1E8F"/>
    <w:rsid w:val="006A28AB"/>
    <w:rsid w:val="006A7414"/>
    <w:rsid w:val="006B2600"/>
    <w:rsid w:val="006B35AE"/>
    <w:rsid w:val="006B5ACB"/>
    <w:rsid w:val="006B5CA5"/>
    <w:rsid w:val="006C0F1B"/>
    <w:rsid w:val="006C1AD9"/>
    <w:rsid w:val="006C55F6"/>
    <w:rsid w:val="006D0CD4"/>
    <w:rsid w:val="006D27F3"/>
    <w:rsid w:val="006D3476"/>
    <w:rsid w:val="006D4871"/>
    <w:rsid w:val="006D68A2"/>
    <w:rsid w:val="006D79CA"/>
    <w:rsid w:val="006D79FB"/>
    <w:rsid w:val="006E2FAB"/>
    <w:rsid w:val="006E39B7"/>
    <w:rsid w:val="006E464C"/>
    <w:rsid w:val="006E743F"/>
    <w:rsid w:val="006E7E96"/>
    <w:rsid w:val="006F24E6"/>
    <w:rsid w:val="006F2F5A"/>
    <w:rsid w:val="006F5044"/>
    <w:rsid w:val="006F6A03"/>
    <w:rsid w:val="0070118C"/>
    <w:rsid w:val="00707D81"/>
    <w:rsid w:val="00710150"/>
    <w:rsid w:val="007111B4"/>
    <w:rsid w:val="007130B3"/>
    <w:rsid w:val="00714ABB"/>
    <w:rsid w:val="0071734E"/>
    <w:rsid w:val="00730DE8"/>
    <w:rsid w:val="00733C53"/>
    <w:rsid w:val="00740E13"/>
    <w:rsid w:val="00741572"/>
    <w:rsid w:val="00741CBF"/>
    <w:rsid w:val="00742F75"/>
    <w:rsid w:val="00743D14"/>
    <w:rsid w:val="00746A23"/>
    <w:rsid w:val="0075159C"/>
    <w:rsid w:val="00753224"/>
    <w:rsid w:val="007574B1"/>
    <w:rsid w:val="00761D70"/>
    <w:rsid w:val="0077629D"/>
    <w:rsid w:val="00776FDD"/>
    <w:rsid w:val="00783822"/>
    <w:rsid w:val="00785794"/>
    <w:rsid w:val="00793CC1"/>
    <w:rsid w:val="007962EB"/>
    <w:rsid w:val="00796ED8"/>
    <w:rsid w:val="007A1416"/>
    <w:rsid w:val="007A3989"/>
    <w:rsid w:val="007A6CE8"/>
    <w:rsid w:val="007B3745"/>
    <w:rsid w:val="007C0C14"/>
    <w:rsid w:val="007C0E14"/>
    <w:rsid w:val="007C6B52"/>
    <w:rsid w:val="007C74A5"/>
    <w:rsid w:val="007C7BD1"/>
    <w:rsid w:val="007C7EC9"/>
    <w:rsid w:val="007D0112"/>
    <w:rsid w:val="007D4DA7"/>
    <w:rsid w:val="007D715E"/>
    <w:rsid w:val="007E3EC9"/>
    <w:rsid w:val="007E5B6C"/>
    <w:rsid w:val="007E7179"/>
    <w:rsid w:val="007E72CE"/>
    <w:rsid w:val="007F0F5E"/>
    <w:rsid w:val="007F189A"/>
    <w:rsid w:val="007F452F"/>
    <w:rsid w:val="008009B5"/>
    <w:rsid w:val="00800F77"/>
    <w:rsid w:val="0080553A"/>
    <w:rsid w:val="008067BF"/>
    <w:rsid w:val="00814CD2"/>
    <w:rsid w:val="00815DE7"/>
    <w:rsid w:val="00817C32"/>
    <w:rsid w:val="008202B5"/>
    <w:rsid w:val="00826A4F"/>
    <w:rsid w:val="00831956"/>
    <w:rsid w:val="00834985"/>
    <w:rsid w:val="00834A71"/>
    <w:rsid w:val="00855146"/>
    <w:rsid w:val="0085794E"/>
    <w:rsid w:val="00860499"/>
    <w:rsid w:val="00860C11"/>
    <w:rsid w:val="00860C83"/>
    <w:rsid w:val="008625A8"/>
    <w:rsid w:val="00862A03"/>
    <w:rsid w:val="0086554F"/>
    <w:rsid w:val="00866E49"/>
    <w:rsid w:val="00870990"/>
    <w:rsid w:val="008714FE"/>
    <w:rsid w:val="00872A0A"/>
    <w:rsid w:val="008733F9"/>
    <w:rsid w:val="00874CB9"/>
    <w:rsid w:val="008765E5"/>
    <w:rsid w:val="00877912"/>
    <w:rsid w:val="00881ADF"/>
    <w:rsid w:val="008853A1"/>
    <w:rsid w:val="00897AD8"/>
    <w:rsid w:val="008A13D8"/>
    <w:rsid w:val="008A29C6"/>
    <w:rsid w:val="008A3B93"/>
    <w:rsid w:val="008A4680"/>
    <w:rsid w:val="008A5379"/>
    <w:rsid w:val="008B2A86"/>
    <w:rsid w:val="008B3275"/>
    <w:rsid w:val="008B3F3B"/>
    <w:rsid w:val="008B50FA"/>
    <w:rsid w:val="008B5FA9"/>
    <w:rsid w:val="008C3F9B"/>
    <w:rsid w:val="008D25BE"/>
    <w:rsid w:val="008D3EF2"/>
    <w:rsid w:val="008D7575"/>
    <w:rsid w:val="008E21DE"/>
    <w:rsid w:val="008E36B3"/>
    <w:rsid w:val="008F1F2E"/>
    <w:rsid w:val="008F232E"/>
    <w:rsid w:val="008F4564"/>
    <w:rsid w:val="00900239"/>
    <w:rsid w:val="009008B8"/>
    <w:rsid w:val="00900A25"/>
    <w:rsid w:val="00901239"/>
    <w:rsid w:val="009109B9"/>
    <w:rsid w:val="00913162"/>
    <w:rsid w:val="0091456A"/>
    <w:rsid w:val="00916020"/>
    <w:rsid w:val="009228D2"/>
    <w:rsid w:val="009254E9"/>
    <w:rsid w:val="00925D20"/>
    <w:rsid w:val="009273AE"/>
    <w:rsid w:val="00931342"/>
    <w:rsid w:val="00931EFC"/>
    <w:rsid w:val="00945FBA"/>
    <w:rsid w:val="0095346F"/>
    <w:rsid w:val="009547C9"/>
    <w:rsid w:val="0095577E"/>
    <w:rsid w:val="00957003"/>
    <w:rsid w:val="0096231F"/>
    <w:rsid w:val="00962981"/>
    <w:rsid w:val="00965D01"/>
    <w:rsid w:val="00972BFD"/>
    <w:rsid w:val="00972D7B"/>
    <w:rsid w:val="00976CA5"/>
    <w:rsid w:val="009774E0"/>
    <w:rsid w:val="00980EFC"/>
    <w:rsid w:val="00981FEE"/>
    <w:rsid w:val="00983937"/>
    <w:rsid w:val="00991B87"/>
    <w:rsid w:val="00993B77"/>
    <w:rsid w:val="009951D7"/>
    <w:rsid w:val="00996543"/>
    <w:rsid w:val="009A37D4"/>
    <w:rsid w:val="009A6F55"/>
    <w:rsid w:val="009B744C"/>
    <w:rsid w:val="009B79B6"/>
    <w:rsid w:val="009C1420"/>
    <w:rsid w:val="009C1E97"/>
    <w:rsid w:val="009D6FD4"/>
    <w:rsid w:val="009D71CB"/>
    <w:rsid w:val="009E0554"/>
    <w:rsid w:val="009E3CCE"/>
    <w:rsid w:val="009E52C4"/>
    <w:rsid w:val="009E5716"/>
    <w:rsid w:val="009E6F3C"/>
    <w:rsid w:val="009E7526"/>
    <w:rsid w:val="009F28A1"/>
    <w:rsid w:val="009F29DB"/>
    <w:rsid w:val="009F4A9C"/>
    <w:rsid w:val="009F6085"/>
    <w:rsid w:val="009F6E8C"/>
    <w:rsid w:val="00A001C5"/>
    <w:rsid w:val="00A0310B"/>
    <w:rsid w:val="00A05400"/>
    <w:rsid w:val="00A065AA"/>
    <w:rsid w:val="00A073E5"/>
    <w:rsid w:val="00A12E7E"/>
    <w:rsid w:val="00A152F1"/>
    <w:rsid w:val="00A15C26"/>
    <w:rsid w:val="00A1624E"/>
    <w:rsid w:val="00A16B57"/>
    <w:rsid w:val="00A17277"/>
    <w:rsid w:val="00A22EDD"/>
    <w:rsid w:val="00A23DCC"/>
    <w:rsid w:val="00A252D5"/>
    <w:rsid w:val="00A2659F"/>
    <w:rsid w:val="00A26E35"/>
    <w:rsid w:val="00A311E6"/>
    <w:rsid w:val="00A335AF"/>
    <w:rsid w:val="00A5033B"/>
    <w:rsid w:val="00A51593"/>
    <w:rsid w:val="00A564A8"/>
    <w:rsid w:val="00A6234B"/>
    <w:rsid w:val="00A657E1"/>
    <w:rsid w:val="00A65956"/>
    <w:rsid w:val="00A66215"/>
    <w:rsid w:val="00A66CC8"/>
    <w:rsid w:val="00A71173"/>
    <w:rsid w:val="00A7454E"/>
    <w:rsid w:val="00A80FB0"/>
    <w:rsid w:val="00A82837"/>
    <w:rsid w:val="00A84C1A"/>
    <w:rsid w:val="00A91A9C"/>
    <w:rsid w:val="00A9438A"/>
    <w:rsid w:val="00A96639"/>
    <w:rsid w:val="00AA1166"/>
    <w:rsid w:val="00AA5E7A"/>
    <w:rsid w:val="00AA7334"/>
    <w:rsid w:val="00AB0540"/>
    <w:rsid w:val="00AB3BCC"/>
    <w:rsid w:val="00AB5B21"/>
    <w:rsid w:val="00AB5F1C"/>
    <w:rsid w:val="00AB68D9"/>
    <w:rsid w:val="00AC317F"/>
    <w:rsid w:val="00AC6EDB"/>
    <w:rsid w:val="00AD0648"/>
    <w:rsid w:val="00AD1180"/>
    <w:rsid w:val="00AD27C6"/>
    <w:rsid w:val="00AD38DB"/>
    <w:rsid w:val="00AD4C35"/>
    <w:rsid w:val="00AE0AD1"/>
    <w:rsid w:val="00AE63BD"/>
    <w:rsid w:val="00AF000F"/>
    <w:rsid w:val="00AF73AF"/>
    <w:rsid w:val="00AF7652"/>
    <w:rsid w:val="00B00C20"/>
    <w:rsid w:val="00B065A7"/>
    <w:rsid w:val="00B102E6"/>
    <w:rsid w:val="00B105CB"/>
    <w:rsid w:val="00B156BF"/>
    <w:rsid w:val="00B17066"/>
    <w:rsid w:val="00B20E2F"/>
    <w:rsid w:val="00B22AA8"/>
    <w:rsid w:val="00B233F3"/>
    <w:rsid w:val="00B25A61"/>
    <w:rsid w:val="00B25A67"/>
    <w:rsid w:val="00B25DAA"/>
    <w:rsid w:val="00B3159E"/>
    <w:rsid w:val="00B34A19"/>
    <w:rsid w:val="00B35673"/>
    <w:rsid w:val="00B37B03"/>
    <w:rsid w:val="00B42056"/>
    <w:rsid w:val="00B4528F"/>
    <w:rsid w:val="00B50D24"/>
    <w:rsid w:val="00B53797"/>
    <w:rsid w:val="00B55863"/>
    <w:rsid w:val="00B563C7"/>
    <w:rsid w:val="00B574BC"/>
    <w:rsid w:val="00B6154F"/>
    <w:rsid w:val="00B653A0"/>
    <w:rsid w:val="00B67771"/>
    <w:rsid w:val="00B67824"/>
    <w:rsid w:val="00B70B89"/>
    <w:rsid w:val="00B733D1"/>
    <w:rsid w:val="00B82584"/>
    <w:rsid w:val="00B82FB4"/>
    <w:rsid w:val="00B83F14"/>
    <w:rsid w:val="00B84A57"/>
    <w:rsid w:val="00B84FB4"/>
    <w:rsid w:val="00B85BE4"/>
    <w:rsid w:val="00B90D6A"/>
    <w:rsid w:val="00B92D7F"/>
    <w:rsid w:val="00B94FE9"/>
    <w:rsid w:val="00B9691A"/>
    <w:rsid w:val="00B9776A"/>
    <w:rsid w:val="00B97E9E"/>
    <w:rsid w:val="00BA0A70"/>
    <w:rsid w:val="00BA1038"/>
    <w:rsid w:val="00BA7029"/>
    <w:rsid w:val="00BB12B4"/>
    <w:rsid w:val="00BB1A4F"/>
    <w:rsid w:val="00BB3655"/>
    <w:rsid w:val="00BB456B"/>
    <w:rsid w:val="00BB728C"/>
    <w:rsid w:val="00BB7421"/>
    <w:rsid w:val="00BB74C9"/>
    <w:rsid w:val="00BC48B8"/>
    <w:rsid w:val="00BC5045"/>
    <w:rsid w:val="00BC5A9A"/>
    <w:rsid w:val="00BD1849"/>
    <w:rsid w:val="00BD1C43"/>
    <w:rsid w:val="00BD2345"/>
    <w:rsid w:val="00BD24BC"/>
    <w:rsid w:val="00BE5BA2"/>
    <w:rsid w:val="00BE5CD9"/>
    <w:rsid w:val="00BE6083"/>
    <w:rsid w:val="00BE6A06"/>
    <w:rsid w:val="00C005ED"/>
    <w:rsid w:val="00C03672"/>
    <w:rsid w:val="00C04A1F"/>
    <w:rsid w:val="00C10570"/>
    <w:rsid w:val="00C11B7E"/>
    <w:rsid w:val="00C120DD"/>
    <w:rsid w:val="00C15708"/>
    <w:rsid w:val="00C16B66"/>
    <w:rsid w:val="00C16BB6"/>
    <w:rsid w:val="00C16D4E"/>
    <w:rsid w:val="00C210D7"/>
    <w:rsid w:val="00C21376"/>
    <w:rsid w:val="00C21F36"/>
    <w:rsid w:val="00C2325B"/>
    <w:rsid w:val="00C25ADE"/>
    <w:rsid w:val="00C31EC7"/>
    <w:rsid w:val="00C31F43"/>
    <w:rsid w:val="00C3404D"/>
    <w:rsid w:val="00C35032"/>
    <w:rsid w:val="00C37CB3"/>
    <w:rsid w:val="00C40B37"/>
    <w:rsid w:val="00C44C28"/>
    <w:rsid w:val="00C4590C"/>
    <w:rsid w:val="00C47116"/>
    <w:rsid w:val="00C55423"/>
    <w:rsid w:val="00C56B29"/>
    <w:rsid w:val="00C576A5"/>
    <w:rsid w:val="00C579FB"/>
    <w:rsid w:val="00C57E34"/>
    <w:rsid w:val="00C6352B"/>
    <w:rsid w:val="00C63D19"/>
    <w:rsid w:val="00C71264"/>
    <w:rsid w:val="00C732D4"/>
    <w:rsid w:val="00C74066"/>
    <w:rsid w:val="00C831A3"/>
    <w:rsid w:val="00C83D95"/>
    <w:rsid w:val="00C86F08"/>
    <w:rsid w:val="00C86F6D"/>
    <w:rsid w:val="00C87C9B"/>
    <w:rsid w:val="00C909B9"/>
    <w:rsid w:val="00C9791F"/>
    <w:rsid w:val="00CA275B"/>
    <w:rsid w:val="00CA5C85"/>
    <w:rsid w:val="00CA6C39"/>
    <w:rsid w:val="00CA74E8"/>
    <w:rsid w:val="00CB2793"/>
    <w:rsid w:val="00CB3494"/>
    <w:rsid w:val="00CC5C8A"/>
    <w:rsid w:val="00CC6C69"/>
    <w:rsid w:val="00CC77B4"/>
    <w:rsid w:val="00CC7A2A"/>
    <w:rsid w:val="00CD2C71"/>
    <w:rsid w:val="00CD41C1"/>
    <w:rsid w:val="00CD48B1"/>
    <w:rsid w:val="00CD5934"/>
    <w:rsid w:val="00CE3D88"/>
    <w:rsid w:val="00CE5549"/>
    <w:rsid w:val="00CF0772"/>
    <w:rsid w:val="00CF1422"/>
    <w:rsid w:val="00CF6111"/>
    <w:rsid w:val="00CF6192"/>
    <w:rsid w:val="00D04288"/>
    <w:rsid w:val="00D07AE0"/>
    <w:rsid w:val="00D10493"/>
    <w:rsid w:val="00D10E80"/>
    <w:rsid w:val="00D118CD"/>
    <w:rsid w:val="00D12CC3"/>
    <w:rsid w:val="00D12E3E"/>
    <w:rsid w:val="00D22E2F"/>
    <w:rsid w:val="00D23BFB"/>
    <w:rsid w:val="00D23D35"/>
    <w:rsid w:val="00D2418B"/>
    <w:rsid w:val="00D246B5"/>
    <w:rsid w:val="00D249DE"/>
    <w:rsid w:val="00D24A9A"/>
    <w:rsid w:val="00D2701E"/>
    <w:rsid w:val="00D3060E"/>
    <w:rsid w:val="00D359EC"/>
    <w:rsid w:val="00D37355"/>
    <w:rsid w:val="00D4343A"/>
    <w:rsid w:val="00D43FD7"/>
    <w:rsid w:val="00D443E2"/>
    <w:rsid w:val="00D468EC"/>
    <w:rsid w:val="00D46955"/>
    <w:rsid w:val="00D5152F"/>
    <w:rsid w:val="00D518D4"/>
    <w:rsid w:val="00D5407A"/>
    <w:rsid w:val="00D6453C"/>
    <w:rsid w:val="00D6555C"/>
    <w:rsid w:val="00D671A3"/>
    <w:rsid w:val="00D674C3"/>
    <w:rsid w:val="00D71343"/>
    <w:rsid w:val="00D71A65"/>
    <w:rsid w:val="00D71D4E"/>
    <w:rsid w:val="00D72164"/>
    <w:rsid w:val="00D729A4"/>
    <w:rsid w:val="00D743B3"/>
    <w:rsid w:val="00D74974"/>
    <w:rsid w:val="00D77B16"/>
    <w:rsid w:val="00D8546E"/>
    <w:rsid w:val="00D86447"/>
    <w:rsid w:val="00D93872"/>
    <w:rsid w:val="00D94AFC"/>
    <w:rsid w:val="00DA2279"/>
    <w:rsid w:val="00DA2B94"/>
    <w:rsid w:val="00DA3C96"/>
    <w:rsid w:val="00DB204D"/>
    <w:rsid w:val="00DB676A"/>
    <w:rsid w:val="00DB72F3"/>
    <w:rsid w:val="00DB7B80"/>
    <w:rsid w:val="00DC0372"/>
    <w:rsid w:val="00DC08EA"/>
    <w:rsid w:val="00DC2E29"/>
    <w:rsid w:val="00DC424A"/>
    <w:rsid w:val="00DC7F07"/>
    <w:rsid w:val="00DD28DA"/>
    <w:rsid w:val="00DD4506"/>
    <w:rsid w:val="00DE0E94"/>
    <w:rsid w:val="00DE2828"/>
    <w:rsid w:val="00DE2A59"/>
    <w:rsid w:val="00DE5652"/>
    <w:rsid w:val="00DF0A17"/>
    <w:rsid w:val="00DF361C"/>
    <w:rsid w:val="00DF4E34"/>
    <w:rsid w:val="00DF6D1D"/>
    <w:rsid w:val="00E05EC4"/>
    <w:rsid w:val="00E070D5"/>
    <w:rsid w:val="00E10C9F"/>
    <w:rsid w:val="00E127A7"/>
    <w:rsid w:val="00E12E6A"/>
    <w:rsid w:val="00E141D7"/>
    <w:rsid w:val="00E16425"/>
    <w:rsid w:val="00E171B6"/>
    <w:rsid w:val="00E17763"/>
    <w:rsid w:val="00E2034C"/>
    <w:rsid w:val="00E30191"/>
    <w:rsid w:val="00E32DBD"/>
    <w:rsid w:val="00E33AE3"/>
    <w:rsid w:val="00E4028B"/>
    <w:rsid w:val="00E40352"/>
    <w:rsid w:val="00E411A8"/>
    <w:rsid w:val="00E41DE7"/>
    <w:rsid w:val="00E41FE9"/>
    <w:rsid w:val="00E428EF"/>
    <w:rsid w:val="00E43BCA"/>
    <w:rsid w:val="00E50031"/>
    <w:rsid w:val="00E53132"/>
    <w:rsid w:val="00E54192"/>
    <w:rsid w:val="00E60129"/>
    <w:rsid w:val="00E61675"/>
    <w:rsid w:val="00E6359F"/>
    <w:rsid w:val="00E64943"/>
    <w:rsid w:val="00E677FD"/>
    <w:rsid w:val="00E67D70"/>
    <w:rsid w:val="00E70610"/>
    <w:rsid w:val="00E7595F"/>
    <w:rsid w:val="00E762A3"/>
    <w:rsid w:val="00E76A26"/>
    <w:rsid w:val="00E809BD"/>
    <w:rsid w:val="00E81D37"/>
    <w:rsid w:val="00E838B5"/>
    <w:rsid w:val="00E84F7B"/>
    <w:rsid w:val="00E85E97"/>
    <w:rsid w:val="00E87907"/>
    <w:rsid w:val="00E90AF9"/>
    <w:rsid w:val="00E919C1"/>
    <w:rsid w:val="00E93231"/>
    <w:rsid w:val="00E9609F"/>
    <w:rsid w:val="00EA23D0"/>
    <w:rsid w:val="00EA5459"/>
    <w:rsid w:val="00EA693E"/>
    <w:rsid w:val="00EB0107"/>
    <w:rsid w:val="00EB0F5D"/>
    <w:rsid w:val="00EB3858"/>
    <w:rsid w:val="00EB6470"/>
    <w:rsid w:val="00EB7F3E"/>
    <w:rsid w:val="00EC1E5E"/>
    <w:rsid w:val="00EC2EA9"/>
    <w:rsid w:val="00EC515B"/>
    <w:rsid w:val="00EC65C9"/>
    <w:rsid w:val="00ED2EF5"/>
    <w:rsid w:val="00ED3160"/>
    <w:rsid w:val="00EE478A"/>
    <w:rsid w:val="00EF08EC"/>
    <w:rsid w:val="00EF0C1F"/>
    <w:rsid w:val="00EF1B20"/>
    <w:rsid w:val="00EF1DB4"/>
    <w:rsid w:val="00EF2AFC"/>
    <w:rsid w:val="00EF3E71"/>
    <w:rsid w:val="00EF4DF4"/>
    <w:rsid w:val="00EF60A2"/>
    <w:rsid w:val="00EF6347"/>
    <w:rsid w:val="00F00C2C"/>
    <w:rsid w:val="00F04E0E"/>
    <w:rsid w:val="00F056A1"/>
    <w:rsid w:val="00F0675F"/>
    <w:rsid w:val="00F119D0"/>
    <w:rsid w:val="00F11D81"/>
    <w:rsid w:val="00F22416"/>
    <w:rsid w:val="00F22585"/>
    <w:rsid w:val="00F266FD"/>
    <w:rsid w:val="00F268F5"/>
    <w:rsid w:val="00F35738"/>
    <w:rsid w:val="00F41103"/>
    <w:rsid w:val="00F428F3"/>
    <w:rsid w:val="00F45DF6"/>
    <w:rsid w:val="00F4626B"/>
    <w:rsid w:val="00F46351"/>
    <w:rsid w:val="00F467C2"/>
    <w:rsid w:val="00F477BF"/>
    <w:rsid w:val="00F57D60"/>
    <w:rsid w:val="00F615D0"/>
    <w:rsid w:val="00F71A41"/>
    <w:rsid w:val="00F74643"/>
    <w:rsid w:val="00F750B5"/>
    <w:rsid w:val="00F80064"/>
    <w:rsid w:val="00F80883"/>
    <w:rsid w:val="00F83375"/>
    <w:rsid w:val="00F92400"/>
    <w:rsid w:val="00F939AD"/>
    <w:rsid w:val="00FA07C7"/>
    <w:rsid w:val="00FA2199"/>
    <w:rsid w:val="00FA4084"/>
    <w:rsid w:val="00FA68FF"/>
    <w:rsid w:val="00FB0A07"/>
    <w:rsid w:val="00FB0C6A"/>
    <w:rsid w:val="00FB48C9"/>
    <w:rsid w:val="00FC257C"/>
    <w:rsid w:val="00FC39C8"/>
    <w:rsid w:val="00FC67B8"/>
    <w:rsid w:val="00FC7C6E"/>
    <w:rsid w:val="00FC7D94"/>
    <w:rsid w:val="00FD00A5"/>
    <w:rsid w:val="00FD36DB"/>
    <w:rsid w:val="00FE05FE"/>
    <w:rsid w:val="00FE2A9D"/>
    <w:rsid w:val="00FE465C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3F975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1F4E43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0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8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79</TotalTime>
  <Pages>9</Pages>
  <Words>1239</Words>
  <Characters>6816</Characters>
  <Application>Microsoft Office Word</Application>
  <DocSecurity>0</DocSecurity>
  <Lines>56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8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230</cp:revision>
  <cp:lastPrinted>2013-09-18T19:58:00Z</cp:lastPrinted>
  <dcterms:created xsi:type="dcterms:W3CDTF">2018-08-30T21:22:00Z</dcterms:created>
  <dcterms:modified xsi:type="dcterms:W3CDTF">2019-10-08T1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